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4389" w:rsidRPr="00670DC3" w:rsidRDefault="00E44389" w:rsidP="00821C8F">
      <w:pPr>
        <w:ind w:firstLine="482"/>
        <w:jc w:val="center"/>
        <w:rPr>
          <w:b/>
          <w:sz w:val="48"/>
          <w:szCs w:val="48"/>
        </w:rPr>
      </w:pPr>
      <w:proofErr w:type="spellStart"/>
      <w:r w:rsidRPr="00670DC3">
        <w:rPr>
          <w:b/>
          <w:sz w:val="48"/>
          <w:szCs w:val="48"/>
        </w:rPr>
        <w:t>mDixon</w:t>
      </w:r>
      <w:proofErr w:type="spellEnd"/>
      <w:r w:rsidRPr="00670DC3">
        <w:rPr>
          <w:b/>
          <w:sz w:val="48"/>
          <w:szCs w:val="48"/>
        </w:rPr>
        <w:t>-Based Synthetic CT Generation via Patch Learning</w:t>
      </w:r>
    </w:p>
    <w:p w:rsidR="0078654B" w:rsidRPr="00DC0ABC" w:rsidRDefault="00D87E5D" w:rsidP="003F51CE">
      <w:pPr>
        <w:spacing w:beforeLines="100" w:before="240"/>
        <w:ind w:firstLineChars="0"/>
        <w:rPr>
          <w:b/>
          <w:i/>
          <w:sz w:val="18"/>
          <w:szCs w:val="18"/>
        </w:rPr>
      </w:pPr>
      <w:r w:rsidRPr="00B9367E">
        <w:rPr>
          <w:rFonts w:cs="Times New Roman"/>
          <w:b/>
          <w:i/>
          <w:sz w:val="18"/>
          <w:szCs w:val="18"/>
        </w:rPr>
        <w:t>A</w:t>
      </w:r>
      <w:r w:rsidR="00B9367E" w:rsidRPr="00B9367E">
        <w:rPr>
          <w:rFonts w:eastAsiaTheme="minorEastAsia" w:cs="Times New Roman"/>
          <w:b/>
          <w:i/>
          <w:sz w:val="18"/>
          <w:szCs w:val="18"/>
        </w:rPr>
        <w:t>bstract</w:t>
      </w:r>
      <w:r w:rsidRPr="00DC0ABC">
        <w:rPr>
          <w:i/>
          <w:iCs/>
          <w:sz w:val="18"/>
          <w:szCs w:val="18"/>
        </w:rPr>
        <w:t>—</w:t>
      </w:r>
      <w:r w:rsidR="007C4E14" w:rsidRPr="00DC0ABC">
        <w:rPr>
          <w:rFonts w:hint="eastAsia"/>
          <w:b/>
          <w:sz w:val="18"/>
          <w:szCs w:val="18"/>
        </w:rPr>
        <w:t>W</w:t>
      </w:r>
      <w:r w:rsidR="007C4E14" w:rsidRPr="00DC0ABC">
        <w:rPr>
          <w:b/>
          <w:sz w:val="18"/>
          <w:szCs w:val="18"/>
        </w:rPr>
        <w:t xml:space="preserve">e proposed a new </w:t>
      </w:r>
      <w:r w:rsidR="00F84BD7" w:rsidRPr="00DC0ABC">
        <w:rPr>
          <w:b/>
          <w:sz w:val="18"/>
          <w:szCs w:val="18"/>
        </w:rPr>
        <w:t xml:space="preserve">method </w:t>
      </w:r>
      <w:r w:rsidR="00C67F8A" w:rsidRPr="00DC0ABC">
        <w:rPr>
          <w:b/>
          <w:sz w:val="18"/>
          <w:szCs w:val="18"/>
        </w:rPr>
        <w:t xml:space="preserve">for generating synthetic CT </w:t>
      </w:r>
      <w:r w:rsidR="007C4E14" w:rsidRPr="00DC0ABC">
        <w:rPr>
          <w:b/>
          <w:sz w:val="18"/>
          <w:szCs w:val="18"/>
        </w:rPr>
        <w:t>on abdomen from modified Dixon (</w:t>
      </w:r>
      <w:proofErr w:type="spellStart"/>
      <w:r w:rsidR="007C4E14" w:rsidRPr="00DC0ABC">
        <w:rPr>
          <w:b/>
          <w:sz w:val="18"/>
          <w:szCs w:val="18"/>
        </w:rPr>
        <w:t>mDixon</w:t>
      </w:r>
      <w:proofErr w:type="spellEnd"/>
      <w:r w:rsidR="007C4E14" w:rsidRPr="00DC0ABC">
        <w:rPr>
          <w:b/>
          <w:sz w:val="18"/>
          <w:szCs w:val="18"/>
        </w:rPr>
        <w:t>) MR data of abdomens to address the challenges of</w:t>
      </w:r>
      <w:r w:rsidR="00AD07BA" w:rsidRPr="00DC0ABC">
        <w:rPr>
          <w:b/>
          <w:sz w:val="18"/>
          <w:szCs w:val="18"/>
        </w:rPr>
        <w:t xml:space="preserve"> PET/MR attenuation correction (AC). AC is necessary in process of PET/MR but MR data lack photon attenuation, thus multiple methods are proposed to generate synthetic CT. However, these existing methods requires advantaged MR sequences which </w:t>
      </w:r>
      <w:r w:rsidR="00CC4D1B" w:rsidRPr="00DC0ABC">
        <w:rPr>
          <w:b/>
          <w:sz w:val="18"/>
          <w:szCs w:val="18"/>
        </w:rPr>
        <w:t xml:space="preserve">needs fine acquisition and </w:t>
      </w:r>
      <w:r w:rsidR="00D2499C" w:rsidRPr="00DC0ABC">
        <w:rPr>
          <w:b/>
          <w:sz w:val="18"/>
          <w:szCs w:val="18"/>
        </w:rPr>
        <w:t>huge cost con</w:t>
      </w:r>
      <w:r w:rsidR="00CC4D1B" w:rsidRPr="00DC0ABC">
        <w:rPr>
          <w:b/>
          <w:sz w:val="18"/>
          <w:szCs w:val="18"/>
        </w:rPr>
        <w:t>su</w:t>
      </w:r>
      <w:r w:rsidR="00D2499C" w:rsidRPr="00DC0ABC">
        <w:rPr>
          <w:b/>
          <w:sz w:val="18"/>
          <w:szCs w:val="18"/>
        </w:rPr>
        <w:t>m</w:t>
      </w:r>
      <w:r w:rsidR="00CC4D1B" w:rsidRPr="00DC0ABC">
        <w:rPr>
          <w:b/>
          <w:sz w:val="18"/>
          <w:szCs w:val="18"/>
        </w:rPr>
        <w:t>ption</w:t>
      </w:r>
      <w:r w:rsidR="00AD07BA" w:rsidRPr="00DC0ABC">
        <w:rPr>
          <w:b/>
          <w:sz w:val="18"/>
          <w:szCs w:val="18"/>
        </w:rPr>
        <w:t>.</w:t>
      </w:r>
      <w:r w:rsidR="003F176A" w:rsidRPr="00DC0ABC">
        <w:rPr>
          <w:b/>
          <w:sz w:val="18"/>
          <w:szCs w:val="18"/>
        </w:rPr>
        <w:t xml:space="preserve"> </w:t>
      </w:r>
      <w:r w:rsidR="00732F26" w:rsidRPr="00DC0ABC">
        <w:rPr>
          <w:b/>
          <w:sz w:val="18"/>
          <w:szCs w:val="18"/>
        </w:rPr>
        <w:t xml:space="preserve">To </w:t>
      </w:r>
      <w:r w:rsidR="0078654B" w:rsidRPr="00DC0ABC">
        <w:rPr>
          <w:b/>
          <w:sz w:val="18"/>
          <w:szCs w:val="18"/>
        </w:rPr>
        <w:t>address this problem, we proposed a new method for generating synthetic CT</w:t>
      </w:r>
      <w:r w:rsidR="00881A67" w:rsidRPr="00DC0ABC">
        <w:rPr>
          <w:b/>
          <w:sz w:val="18"/>
          <w:szCs w:val="18"/>
        </w:rPr>
        <w:t xml:space="preserve"> using Patch L</w:t>
      </w:r>
      <w:r w:rsidR="0078654B" w:rsidRPr="00DC0ABC">
        <w:rPr>
          <w:b/>
          <w:sz w:val="18"/>
          <w:szCs w:val="18"/>
        </w:rPr>
        <w:t xml:space="preserve">earning (SCG-PL). </w:t>
      </w:r>
      <w:r w:rsidR="006D6736" w:rsidRPr="00DC0ABC">
        <w:rPr>
          <w:b/>
          <w:sz w:val="18"/>
          <w:szCs w:val="18"/>
        </w:rPr>
        <w:t>Global model of SCG-PL is transfer learning and patch model is semi-sup</w:t>
      </w:r>
      <w:r w:rsidR="00983AD1" w:rsidRPr="00DC0ABC">
        <w:rPr>
          <w:b/>
          <w:sz w:val="18"/>
          <w:szCs w:val="18"/>
        </w:rPr>
        <w:t>er</w:t>
      </w:r>
      <w:r w:rsidR="006D6736" w:rsidRPr="00DC0ABC">
        <w:rPr>
          <w:b/>
          <w:sz w:val="18"/>
          <w:szCs w:val="18"/>
        </w:rPr>
        <w:t>v</w:t>
      </w:r>
      <w:r w:rsidR="00983AD1" w:rsidRPr="00DC0ABC">
        <w:rPr>
          <w:b/>
          <w:sz w:val="18"/>
          <w:szCs w:val="18"/>
        </w:rPr>
        <w:t>i</w:t>
      </w:r>
      <w:r w:rsidR="006D6736" w:rsidRPr="00DC0ABC">
        <w:rPr>
          <w:b/>
          <w:sz w:val="18"/>
          <w:szCs w:val="18"/>
        </w:rPr>
        <w:t>s</w:t>
      </w:r>
      <w:r w:rsidR="00983AD1" w:rsidRPr="00DC0ABC">
        <w:rPr>
          <w:b/>
          <w:sz w:val="18"/>
          <w:szCs w:val="18"/>
        </w:rPr>
        <w:t>e</w:t>
      </w:r>
      <w:r w:rsidR="006D6736" w:rsidRPr="00DC0ABC">
        <w:rPr>
          <w:b/>
          <w:sz w:val="18"/>
          <w:szCs w:val="18"/>
        </w:rPr>
        <w:t>d classification.</w:t>
      </w:r>
      <w:r w:rsidR="008435BF" w:rsidRPr="00DC0ABC">
        <w:rPr>
          <w:b/>
          <w:sz w:val="18"/>
          <w:szCs w:val="18"/>
        </w:rPr>
        <w:t xml:space="preserve"> The </w:t>
      </w:r>
      <w:r w:rsidR="0078654B" w:rsidRPr="00DC0ABC">
        <w:rPr>
          <w:b/>
          <w:sz w:val="18"/>
          <w:szCs w:val="18"/>
        </w:rPr>
        <w:t>advantages of our method can be summarized into two points. (1)</w:t>
      </w:r>
      <w:r w:rsidR="00881A67" w:rsidRPr="00DC0ABC">
        <w:rPr>
          <w:b/>
          <w:sz w:val="18"/>
          <w:szCs w:val="18"/>
        </w:rPr>
        <w:t xml:space="preserve"> Patch learning is a gradual </w:t>
      </w:r>
      <w:r w:rsidR="008606D4" w:rsidRPr="00DC0ABC">
        <w:rPr>
          <w:b/>
          <w:sz w:val="18"/>
          <w:szCs w:val="18"/>
        </w:rPr>
        <w:t xml:space="preserve">learning process </w:t>
      </w:r>
      <w:r w:rsidR="003F4F8C" w:rsidRPr="00DC0ABC">
        <w:rPr>
          <w:b/>
          <w:sz w:val="18"/>
          <w:szCs w:val="18"/>
        </w:rPr>
        <w:t xml:space="preserve">with gradually updating global model on remodeling patch model, so our SCG-PL method </w:t>
      </w:r>
      <w:r w:rsidR="00896CDD" w:rsidRPr="00DC0ABC">
        <w:rPr>
          <w:b/>
          <w:sz w:val="18"/>
          <w:szCs w:val="18"/>
        </w:rPr>
        <w:t>is gradually capable of generating synthetic CT</w:t>
      </w:r>
      <w:r w:rsidR="0078654B" w:rsidRPr="00DC0ABC">
        <w:rPr>
          <w:b/>
          <w:sz w:val="18"/>
          <w:szCs w:val="18"/>
        </w:rPr>
        <w:t>.</w:t>
      </w:r>
      <w:r w:rsidR="000A020C" w:rsidRPr="00DC0ABC">
        <w:rPr>
          <w:rFonts w:hint="eastAsia"/>
          <w:b/>
          <w:sz w:val="18"/>
          <w:szCs w:val="18"/>
        </w:rPr>
        <w:t xml:space="preserve"> </w:t>
      </w:r>
      <w:r w:rsidR="0078654B" w:rsidRPr="00DC0ABC">
        <w:rPr>
          <w:b/>
          <w:sz w:val="18"/>
          <w:szCs w:val="18"/>
        </w:rPr>
        <w:t>(2).</w:t>
      </w:r>
      <w:r w:rsidR="000A020C" w:rsidRPr="00DC0ABC">
        <w:rPr>
          <w:b/>
          <w:sz w:val="18"/>
          <w:szCs w:val="18"/>
        </w:rPr>
        <w:t xml:space="preserve"> Semi-supervised classification adopted in the process of patch learning, only small amount of labeled data is needed in SCG-PL, which greatly reduced the workload of radiologists.</w:t>
      </w:r>
      <w:r w:rsidR="00773A81" w:rsidRPr="00DC0ABC">
        <w:rPr>
          <w:b/>
          <w:sz w:val="18"/>
          <w:szCs w:val="18"/>
        </w:rPr>
        <w:t xml:space="preserve"> </w:t>
      </w:r>
      <w:r w:rsidR="0078654B" w:rsidRPr="00DC0ABC">
        <w:rPr>
          <w:b/>
          <w:sz w:val="18"/>
          <w:szCs w:val="18"/>
        </w:rPr>
        <w:t xml:space="preserve">The experimental results indicate that proposed SCG-PL method can effectively generate synthetic CT image from challenging abdomen images using </w:t>
      </w:r>
      <w:proofErr w:type="spellStart"/>
      <w:r w:rsidR="0078654B" w:rsidRPr="00DC0ABC">
        <w:rPr>
          <w:b/>
          <w:sz w:val="18"/>
          <w:szCs w:val="18"/>
        </w:rPr>
        <w:t>mDixon</w:t>
      </w:r>
      <w:proofErr w:type="spellEnd"/>
      <w:r w:rsidR="0078654B" w:rsidRPr="00DC0ABC">
        <w:rPr>
          <w:b/>
          <w:sz w:val="18"/>
          <w:szCs w:val="18"/>
        </w:rPr>
        <w:t xml:space="preserve"> MR sequence data only. </w:t>
      </w:r>
    </w:p>
    <w:p w:rsidR="00AD5CEB" w:rsidRPr="00DC0ABC" w:rsidRDefault="005241D0" w:rsidP="003F51CE">
      <w:pPr>
        <w:spacing w:beforeLines="100" w:before="240"/>
        <w:ind w:firstLineChars="0"/>
        <w:rPr>
          <w:b/>
          <w:sz w:val="18"/>
          <w:szCs w:val="18"/>
        </w:rPr>
      </w:pPr>
      <w:r w:rsidRPr="0053214C">
        <w:rPr>
          <w:rFonts w:hint="eastAsia"/>
          <w:b/>
          <w:i/>
          <w:sz w:val="18"/>
          <w:szCs w:val="18"/>
        </w:rPr>
        <w:t>K</w:t>
      </w:r>
      <w:r w:rsidRPr="0053214C">
        <w:rPr>
          <w:b/>
          <w:i/>
          <w:sz w:val="18"/>
          <w:szCs w:val="18"/>
        </w:rPr>
        <w:t>ey words</w:t>
      </w:r>
      <w:r w:rsidR="0053214C" w:rsidRPr="00DC0ABC">
        <w:rPr>
          <w:i/>
          <w:iCs/>
          <w:sz w:val="18"/>
          <w:szCs w:val="18"/>
        </w:rPr>
        <w:t>—</w:t>
      </w:r>
      <w:r w:rsidR="00160B74" w:rsidRPr="00DC0ABC">
        <w:rPr>
          <w:b/>
          <w:sz w:val="18"/>
          <w:szCs w:val="18"/>
        </w:rPr>
        <w:t xml:space="preserve">Synthetic CT generation, </w:t>
      </w:r>
      <w:proofErr w:type="spellStart"/>
      <w:r w:rsidR="00160B74" w:rsidRPr="00DC0ABC">
        <w:rPr>
          <w:b/>
          <w:sz w:val="18"/>
          <w:szCs w:val="18"/>
        </w:rPr>
        <w:t>mDixon</w:t>
      </w:r>
      <w:proofErr w:type="spellEnd"/>
      <w:r w:rsidR="00160B74" w:rsidRPr="00DC0ABC">
        <w:rPr>
          <w:b/>
          <w:sz w:val="18"/>
          <w:szCs w:val="18"/>
        </w:rPr>
        <w:t>-based MR, Abdomen, attenuation correction (AC), Patch Learning (PL)</w:t>
      </w:r>
    </w:p>
    <w:p w:rsidR="005241D0" w:rsidRPr="00160B74" w:rsidRDefault="005241D0" w:rsidP="00670DC3">
      <w:pPr>
        <w:ind w:firstLine="200"/>
      </w:pPr>
    </w:p>
    <w:p w:rsidR="00923220" w:rsidRPr="00F21833" w:rsidRDefault="00923220" w:rsidP="00556118">
      <w:pPr>
        <w:ind w:firstLine="200"/>
        <w:jc w:val="center"/>
      </w:pPr>
      <w:r w:rsidRPr="00F21833">
        <w:t>1.</w:t>
      </w:r>
      <w:r w:rsidR="00660D87">
        <w:t xml:space="preserve"> INTRODUCTION</w:t>
      </w:r>
    </w:p>
    <w:p w:rsidR="00923220" w:rsidRDefault="00923220" w:rsidP="00A075E1">
      <w:pPr>
        <w:ind w:firstLine="200"/>
      </w:pPr>
      <w:r w:rsidRPr="00B340E3">
        <w:t>Benefit from the superior soft tissue contrast and high anatomical resolution, Magnetic Resonance Imaging</w:t>
      </w:r>
      <w:r>
        <w:t xml:space="preserve"> </w:t>
      </w:r>
      <w:r w:rsidRPr="00B340E3">
        <w:t>(MRI) scans have been widely applied in radiotherapy</w:t>
      </w:r>
      <w:r w:rsidR="00ED5885">
        <w:t xml:space="preserve"> </w:t>
      </w:r>
      <w:r w:rsidR="00ED5885" w:rsidRPr="00556118">
        <w:rPr>
          <w:color w:val="FF0000"/>
        </w:rPr>
        <w:t>[1, 2]</w:t>
      </w:r>
      <w:r w:rsidRPr="00B340E3">
        <w:t>.</w:t>
      </w:r>
      <w:r>
        <w:t xml:space="preserve"> With the evolution of modern medical imaging technologies, PET/MR, combining </w:t>
      </w:r>
      <w:r>
        <w:rPr>
          <w:rFonts w:hint="eastAsia"/>
        </w:rPr>
        <w:t>with</w:t>
      </w:r>
      <w:r>
        <w:t xml:space="preserve"> advantages of two imaging modalities, can offer further information which cannot be presented in PET/CT and has potential applications. Meanwhile, compared with CT, the characteristic of using no ionizing radiation MRI has an absolute advantage. Yet there are rarely MRI or PET/MR used in radiotherapy procedure individually due to the lack of the </w:t>
      </w:r>
      <w:r w:rsidRPr="00454349">
        <w:t>geometric integrity and precision in mapping Relative Electron Density (RED) for dose calculations.</w:t>
      </w:r>
      <w:r>
        <w:t xml:space="preserve"> </w:t>
      </w:r>
    </w:p>
    <w:p w:rsidR="00923220" w:rsidRDefault="00923220" w:rsidP="00A075E1">
      <w:pPr>
        <w:ind w:firstLine="200"/>
      </w:pPr>
      <w:r>
        <w:rPr>
          <w:rFonts w:hint="eastAsia"/>
        </w:rPr>
        <w:t>S</w:t>
      </w:r>
      <w:r>
        <w:t>olely using MRI or PET/MR for radiotherapy has become an interesting goal in radioactive medicine. Here, the primary problem to be solved is attenuation correction in radiotherapy. To achieve this goal, multiple methods are proposed. However, the diversity and the real-time movement of human organs and tissues directly cause the failure of methods, such as atlas-based</w:t>
      </w:r>
      <w:r w:rsidR="00ED5885">
        <w:t xml:space="preserve"> </w:t>
      </w:r>
      <w:r w:rsidR="00ED5885" w:rsidRPr="00556118">
        <w:rPr>
          <w:color w:val="FF0000"/>
        </w:rPr>
        <w:t>[3, 4]</w:t>
      </w:r>
      <w:r w:rsidRPr="00556118">
        <w:rPr>
          <w:color w:val="FF0000"/>
        </w:rPr>
        <w:t xml:space="preserve"> </w:t>
      </w:r>
      <w:r>
        <w:t>and template-based</w:t>
      </w:r>
      <w:r w:rsidR="00ED5885">
        <w:t xml:space="preserve"> </w:t>
      </w:r>
      <w:r w:rsidR="00ED5885" w:rsidRPr="00556118">
        <w:rPr>
          <w:color w:val="FF0000"/>
        </w:rPr>
        <w:t>[5]</w:t>
      </w:r>
      <w:r>
        <w:t>. Standing out from the proposed methods, the synthetic CT generation method by distinguishing the tissue type of all voxel in MRI images.</w:t>
      </w:r>
    </w:p>
    <w:p w:rsidR="00923220" w:rsidRDefault="00923220" w:rsidP="00A075E1">
      <w:pPr>
        <w:ind w:firstLine="200"/>
      </w:pPr>
      <w:r>
        <w:t xml:space="preserve">At present, the limitations of the development of synthetic CT generation lie primarily in two areas, i.e. target body sections and methods of generation. From the site of body sections, most studies have focused on brain and breast, these body sections have common characteristic of simple organization and less deformation. Abdomen, as the challenging body section, </w:t>
      </w:r>
      <w:r>
        <w:rPr>
          <w:rFonts w:hint="eastAsia"/>
        </w:rPr>
        <w:t>with</w:t>
      </w:r>
      <w:r>
        <w:t xml:space="preserve"> its complex anatomical structure and along with a large amount of organs</w:t>
      </w:r>
      <w:r w:rsidRPr="00DB536F">
        <w:t xml:space="preserve"> </w:t>
      </w:r>
      <w:r>
        <w:t xml:space="preserve">deformation caused by massive human respiration is little studied. From the existing methods, </w:t>
      </w:r>
      <w:r>
        <w:rPr>
          <w:rFonts w:hint="eastAsia"/>
        </w:rPr>
        <w:t>some</w:t>
      </w:r>
      <w:r>
        <w:t xml:space="preserve"> advantage sequences which are technically challenging like Ultrashort Echo Time (UTE) and Zero Echo Time (ZTE) are needed</w:t>
      </w:r>
      <w:r w:rsidR="0033642C">
        <w:t xml:space="preserve"> </w:t>
      </w:r>
      <w:r w:rsidR="0033642C" w:rsidRPr="00556118">
        <w:rPr>
          <w:color w:val="FF0000"/>
        </w:rPr>
        <w:t>[</w:t>
      </w:r>
      <w:r w:rsidR="0043358D" w:rsidRPr="00556118">
        <w:rPr>
          <w:color w:val="FF0000"/>
        </w:rPr>
        <w:t>6, 7</w:t>
      </w:r>
      <w:r w:rsidR="0033642C" w:rsidRPr="00556118">
        <w:rPr>
          <w:color w:val="FF0000"/>
        </w:rPr>
        <w:t>]</w:t>
      </w:r>
      <w:r>
        <w:t xml:space="preserve">. </w:t>
      </w:r>
    </w:p>
    <w:p w:rsidR="00923220" w:rsidRDefault="00923220" w:rsidP="00A075E1">
      <w:pPr>
        <w:ind w:firstLine="200"/>
      </w:pPr>
      <w:r>
        <w:t>Focusing on abdomen, on the basis of existing methods, we introduce the ensemble learning thought i.e. patch learning</w:t>
      </w:r>
      <w:r w:rsidRPr="00C85BC7">
        <w:rPr>
          <w:color w:val="FF0000"/>
        </w:rPr>
        <w:t xml:space="preserve"> </w:t>
      </w:r>
      <w:r w:rsidR="00D75AD5" w:rsidRPr="00701805">
        <w:rPr>
          <w:color w:val="000000" w:themeColor="text1"/>
        </w:rPr>
        <w:t>[8]</w:t>
      </w:r>
      <w:r w:rsidR="00D75AD5">
        <w:t xml:space="preserve"> </w:t>
      </w:r>
      <w:r>
        <w:t xml:space="preserve">to generate synthetic CT in the case of only using easily obtainable MR sequence. </w:t>
      </w:r>
      <w:r w:rsidR="00284EAE">
        <w:t xml:space="preserve">Global model of SCG-PL is transfer learning and patch model is semi-supervised classification. </w:t>
      </w:r>
      <w:r>
        <w:t xml:space="preserve">The advantage of our proposed synthetic CT generation on abdomen using patch learning method (SCG-PL for short) lies mainly in the following two points: </w:t>
      </w:r>
    </w:p>
    <w:p w:rsidR="00923220" w:rsidRDefault="00923220" w:rsidP="00A075E1">
      <w:pPr>
        <w:ind w:firstLine="200"/>
      </w:pPr>
      <w:r>
        <w:t>The combination of transfer learning and semi-supervised classification in patch learning enables the indistinguishable tissue type i.e. bone, to be well differentiated from voxels of Dixon sequence.</w:t>
      </w:r>
    </w:p>
    <w:p w:rsidR="00923220" w:rsidRDefault="00923220" w:rsidP="00A075E1">
      <w:pPr>
        <w:ind w:firstLine="200"/>
      </w:pPr>
      <w:r>
        <w:t>With the semi-supervised classification adopted in the process of patch learning, only small amount of labeled data is needed in SCG-PL, which greatly reduced the workload of radiologists.</w:t>
      </w:r>
    </w:p>
    <w:p w:rsidR="00923220" w:rsidRPr="003B198E" w:rsidRDefault="00923220" w:rsidP="00A075E1">
      <w:pPr>
        <w:ind w:firstLine="200"/>
      </w:pPr>
      <w:r>
        <w:t xml:space="preserve">The rest of this manuscript shows you our proposed SCG-PL method in detail. </w:t>
      </w:r>
      <w:r w:rsidR="00DB59BD">
        <w:t>Re</w:t>
      </w:r>
      <w:r w:rsidR="00A17148">
        <w:t>lated work is int</w:t>
      </w:r>
      <w:r w:rsidR="00DB59BD">
        <w:t>roduced in Section 2</w:t>
      </w:r>
      <w:r w:rsidR="00DB59BD">
        <w:rPr>
          <w:rFonts w:hint="eastAsia"/>
        </w:rPr>
        <w:t>.</w:t>
      </w:r>
      <w:r w:rsidR="00041007" w:rsidRPr="00041007">
        <w:t xml:space="preserve"> </w:t>
      </w:r>
      <w:r w:rsidR="00041007">
        <w:t>Specifically</w:t>
      </w:r>
      <w:r>
        <w:t>, the method is explained in Section</w:t>
      </w:r>
      <w:r w:rsidR="00784BC9">
        <w:t xml:space="preserve"> 3</w:t>
      </w:r>
      <w:r>
        <w:t xml:space="preserve">. Section </w:t>
      </w:r>
      <w:r w:rsidR="00784BC9">
        <w:t>4</w:t>
      </w:r>
      <w:r>
        <w:t xml:space="preserve"> presents the experimental studies. Conclusion is given in Section </w:t>
      </w:r>
      <w:r w:rsidR="00784BC9">
        <w:t>5</w:t>
      </w:r>
      <w:r>
        <w:t>.</w:t>
      </w:r>
    </w:p>
    <w:p w:rsidR="00923220" w:rsidRDefault="00923220" w:rsidP="00670DC3">
      <w:pPr>
        <w:ind w:firstLine="200"/>
        <w:rPr>
          <w:color w:val="000000" w:themeColor="text1"/>
        </w:rPr>
      </w:pPr>
    </w:p>
    <w:p w:rsidR="009D5C03" w:rsidRDefault="009D5C03" w:rsidP="00670DC3">
      <w:pPr>
        <w:ind w:firstLine="200"/>
        <w:rPr>
          <w:color w:val="000000" w:themeColor="text1"/>
        </w:rPr>
      </w:pPr>
    </w:p>
    <w:p w:rsidR="009D5C03" w:rsidRDefault="009D5C03" w:rsidP="00670DC3">
      <w:pPr>
        <w:ind w:firstLine="200"/>
        <w:rPr>
          <w:color w:val="000000" w:themeColor="text1"/>
        </w:rPr>
      </w:pPr>
    </w:p>
    <w:p w:rsidR="009D5C03" w:rsidRDefault="009D5C03" w:rsidP="00670DC3">
      <w:pPr>
        <w:ind w:firstLine="200"/>
        <w:rPr>
          <w:color w:val="000000" w:themeColor="text1"/>
        </w:rPr>
      </w:pPr>
    </w:p>
    <w:p w:rsidR="00BA4FAC" w:rsidRDefault="00BA4FAC" w:rsidP="009D5C03">
      <w:pPr>
        <w:ind w:firstLineChars="0" w:firstLine="0"/>
        <w:jc w:val="center"/>
      </w:pPr>
    </w:p>
    <w:p w:rsidR="00D952C8" w:rsidRPr="00C23A89" w:rsidRDefault="00D952C8" w:rsidP="009D5C03">
      <w:pPr>
        <w:ind w:firstLineChars="0" w:firstLine="0"/>
        <w:jc w:val="center"/>
      </w:pPr>
      <w:r w:rsidRPr="00C23A89">
        <w:rPr>
          <w:rFonts w:hint="eastAsia"/>
        </w:rPr>
        <w:lastRenderedPageBreak/>
        <w:t>2.</w:t>
      </w:r>
      <w:r w:rsidRPr="00C23A89">
        <w:t>RELATED WORK</w:t>
      </w:r>
    </w:p>
    <w:p w:rsidR="00D952C8" w:rsidRPr="005504DC" w:rsidRDefault="00D952C8" w:rsidP="00DD4B87">
      <w:pPr>
        <w:ind w:firstLineChars="0" w:firstLine="0"/>
      </w:pPr>
      <w:r w:rsidRPr="005504DC">
        <w:t>2.1 Patch Learning</w:t>
      </w:r>
    </w:p>
    <w:p w:rsidR="00D952C8" w:rsidRDefault="00D952C8" w:rsidP="00DD4B87">
      <w:pPr>
        <w:ind w:firstLine="200"/>
      </w:pPr>
      <w:r>
        <w:t xml:space="preserve">Patch learning (PL) </w:t>
      </w:r>
      <w:r w:rsidRPr="004D201B">
        <w:rPr>
          <w:color w:val="000000" w:themeColor="text1"/>
        </w:rPr>
        <w:t>[</w:t>
      </w:r>
      <w:r w:rsidR="004D201B" w:rsidRPr="004D201B">
        <w:rPr>
          <w:color w:val="000000" w:themeColor="text1"/>
        </w:rPr>
        <w:t>8</w:t>
      </w:r>
      <w:r w:rsidRPr="004D201B">
        <w:rPr>
          <w:color w:val="000000" w:themeColor="text1"/>
        </w:rPr>
        <w:t xml:space="preserve">] </w:t>
      </w:r>
      <w:r>
        <w:t>is a strategy of</w:t>
      </w:r>
      <w:r w:rsidRPr="00A86AE5">
        <w:t xml:space="preserve"> </w:t>
      </w:r>
      <w:r>
        <w:t>gradually improving the performance of a machine learning model by iteratively updating the global model by remodeling the patch model. PL consists of the following three steps:</w:t>
      </w:r>
    </w:p>
    <w:p w:rsidR="00D952C8" w:rsidRDefault="00D952C8" w:rsidP="004A4BCF">
      <w:pPr>
        <w:pStyle w:val="a4"/>
        <w:numPr>
          <w:ilvl w:val="0"/>
          <w:numId w:val="14"/>
        </w:numPr>
        <w:ind w:firstLineChars="0"/>
      </w:pPr>
      <w:r>
        <w:rPr>
          <w:rFonts w:hint="eastAsia"/>
        </w:rPr>
        <w:t>T</w:t>
      </w:r>
      <w:r>
        <w:t>rain an initial global model using all training data.</w:t>
      </w:r>
    </w:p>
    <w:p w:rsidR="00D952C8" w:rsidRDefault="00D952C8" w:rsidP="004A4BCF">
      <w:pPr>
        <w:pStyle w:val="a4"/>
        <w:numPr>
          <w:ilvl w:val="0"/>
          <w:numId w:val="14"/>
        </w:numPr>
        <w:ind w:firstLineChars="0"/>
      </w:pPr>
      <w:r>
        <w:t>Identify L patches from the initial global model, which contribute the most to the learning error, and train a (local) patch model for each patch.</w:t>
      </w:r>
    </w:p>
    <w:p w:rsidR="00D952C8" w:rsidRDefault="00D952C8" w:rsidP="004A4BCF">
      <w:pPr>
        <w:pStyle w:val="a4"/>
        <w:numPr>
          <w:ilvl w:val="0"/>
          <w:numId w:val="14"/>
        </w:numPr>
        <w:ind w:firstLineChars="0"/>
      </w:pPr>
      <w:r>
        <w:t>Update the global model using training data that do not fall into any patch.</w:t>
      </w:r>
    </w:p>
    <w:p w:rsidR="00D952C8" w:rsidRDefault="00D952C8" w:rsidP="00DD4B87">
      <w:pPr>
        <w:ind w:firstLine="200"/>
      </w:pPr>
      <w:r>
        <w:rPr>
          <w:rFonts w:hint="eastAsia"/>
        </w:rPr>
        <w:t>P</w:t>
      </w:r>
      <w:r>
        <w:t xml:space="preserve">L zooms into those parts that need more work </w:t>
      </w:r>
      <w:r>
        <w:rPr>
          <w:rFonts w:hint="eastAsia"/>
        </w:rPr>
        <w:t>wi</w:t>
      </w:r>
      <w:r>
        <w:t>thout discarding the initial entire model, and become an excellent model until appropriate amount of patches remodeled</w:t>
      </w:r>
      <w:r w:rsidR="007B15A3">
        <w:t xml:space="preserve">, which is shown as </w:t>
      </w:r>
      <w:r w:rsidR="00F6731A">
        <w:t>F</w:t>
      </w:r>
      <w:r w:rsidR="007B15A3">
        <w:t>igure 1</w:t>
      </w:r>
      <w:r>
        <w:t>.</w:t>
      </w:r>
    </w:p>
    <w:p w:rsidR="00D952C8" w:rsidRDefault="00D952C8" w:rsidP="00C24829">
      <w:pPr>
        <w:ind w:firstLine="200"/>
        <w:jc w:val="center"/>
      </w:pPr>
      <w:r>
        <w:rPr>
          <w:noProof/>
        </w:rPr>
        <w:drawing>
          <wp:inline distT="0" distB="0" distL="0" distR="0" wp14:anchorId="6F0420DE" wp14:editId="0C6DE142">
            <wp:extent cx="3717924" cy="11938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35465" cy="1199432"/>
                    </a:xfrm>
                    <a:prstGeom prst="rect">
                      <a:avLst/>
                    </a:prstGeom>
                  </pic:spPr>
                </pic:pic>
              </a:graphicData>
            </a:graphic>
          </wp:inline>
        </w:drawing>
      </w:r>
    </w:p>
    <w:p w:rsidR="00D952C8" w:rsidRPr="00C232E7" w:rsidRDefault="00D952C8" w:rsidP="00DD4B87">
      <w:pPr>
        <w:ind w:firstLine="200"/>
        <w:jc w:val="center"/>
        <w:rPr>
          <w:szCs w:val="20"/>
        </w:rPr>
      </w:pPr>
      <w:r w:rsidRPr="007A7A10">
        <w:t>Fig.</w:t>
      </w:r>
      <w:r w:rsidR="007B15A3" w:rsidRPr="00F6731A">
        <w:rPr>
          <w:color w:val="000000" w:themeColor="text1"/>
        </w:rPr>
        <w:t>1</w:t>
      </w:r>
      <w:r>
        <w:t xml:space="preserve">. </w:t>
      </w:r>
      <w:r w:rsidR="00D852FC">
        <w:t>Idea</w:t>
      </w:r>
      <w:r>
        <w:t xml:space="preserve"> of PL.</w:t>
      </w:r>
      <w:r w:rsidR="00C232E7" w:rsidRPr="00C232E7">
        <w:rPr>
          <w:color w:val="70AD47" w:themeColor="accent6"/>
          <w:sz w:val="21"/>
          <w:szCs w:val="21"/>
        </w:rPr>
        <w:t xml:space="preserve"> </w:t>
      </w:r>
    </w:p>
    <w:p w:rsidR="00D952C8" w:rsidRPr="00431AB1" w:rsidRDefault="00D952C8" w:rsidP="00AF3E20">
      <w:pPr>
        <w:ind w:firstLineChars="0" w:firstLine="0"/>
        <w:rPr>
          <w:color w:val="000000" w:themeColor="text1"/>
        </w:rPr>
      </w:pPr>
      <w:r w:rsidRPr="005504DC">
        <w:rPr>
          <w:rFonts w:hint="eastAsia"/>
        </w:rPr>
        <w:t>2.2</w:t>
      </w:r>
      <w:r w:rsidRPr="005504DC">
        <w:t xml:space="preserve"> </w:t>
      </w:r>
      <w:r w:rsidR="00803FD1" w:rsidRPr="00431AB1">
        <w:rPr>
          <w:color w:val="000000" w:themeColor="text1"/>
        </w:rPr>
        <w:t>KL-TFCM</w:t>
      </w:r>
      <w:r w:rsidRPr="00431AB1">
        <w:rPr>
          <w:rFonts w:hint="eastAsia"/>
          <w:color w:val="000000" w:themeColor="text1"/>
        </w:rPr>
        <w:t xml:space="preserve"> </w:t>
      </w:r>
    </w:p>
    <w:p w:rsidR="00AD7C92" w:rsidRPr="00431AB1" w:rsidRDefault="00AD7C92" w:rsidP="00AF3E20">
      <w:pPr>
        <w:ind w:firstLine="200"/>
        <w:rPr>
          <w:color w:val="000000" w:themeColor="text1"/>
        </w:rPr>
      </w:pPr>
      <w:r w:rsidRPr="00431AB1">
        <w:rPr>
          <w:color w:val="000000" w:themeColor="text1"/>
        </w:rPr>
        <w:t xml:space="preserve">Fuzzy c-means (FCM) is the most widely used and successful technique </w:t>
      </w:r>
      <w:r w:rsidR="004D7737" w:rsidRPr="00431AB1">
        <w:rPr>
          <w:color w:val="000000" w:themeColor="text1"/>
        </w:rPr>
        <w:t xml:space="preserve">among the fuzzy cluster algorithm in unsupervised machine learning, which </w:t>
      </w:r>
      <w:r w:rsidR="00C24829" w:rsidRPr="00431AB1">
        <w:rPr>
          <w:rFonts w:hint="eastAsia"/>
          <w:color w:val="000000" w:themeColor="text1"/>
        </w:rPr>
        <w:t>groups</w:t>
      </w:r>
      <w:r w:rsidR="004D7737" w:rsidRPr="00431AB1">
        <w:rPr>
          <w:color w:val="000000" w:themeColor="text1"/>
        </w:rPr>
        <w:t xml:space="preserve"> dataset into N clusters with every sample in the dataset belonging to every cluster to a certain degree. </w:t>
      </w:r>
      <w:r w:rsidR="00190C4C" w:rsidRPr="00431AB1">
        <w:rPr>
          <w:color w:val="000000" w:themeColor="text1"/>
        </w:rPr>
        <w:t xml:space="preserve">However, </w:t>
      </w:r>
      <w:r w:rsidR="00627C62" w:rsidRPr="00431AB1">
        <w:rPr>
          <w:color w:val="000000" w:themeColor="text1"/>
        </w:rPr>
        <w:t xml:space="preserve">the effectiveness of </w:t>
      </w:r>
      <w:r w:rsidR="00190C4C" w:rsidRPr="00431AB1">
        <w:rPr>
          <w:rFonts w:hint="eastAsia"/>
          <w:color w:val="000000" w:themeColor="text1"/>
        </w:rPr>
        <w:t>FCM</w:t>
      </w:r>
      <w:r w:rsidR="00190C4C" w:rsidRPr="00431AB1">
        <w:rPr>
          <w:color w:val="000000" w:themeColor="text1"/>
        </w:rPr>
        <w:t xml:space="preserve"> often degrades due to the presence of noise in the dataset.</w:t>
      </w:r>
      <w:r w:rsidR="00627C62" w:rsidRPr="00431AB1">
        <w:rPr>
          <w:color w:val="000000" w:themeColor="text1"/>
        </w:rPr>
        <w:t xml:space="preserve"> To address this, we integrate transfer learning into FCM and propose the KL-TFCM approach [</w:t>
      </w:r>
      <w:r w:rsidR="00627C62" w:rsidRPr="008539C6">
        <w:rPr>
          <w:color w:val="FF0000"/>
        </w:rPr>
        <w:t>X</w:t>
      </w:r>
      <w:r w:rsidR="00627C62" w:rsidRPr="00431AB1">
        <w:rPr>
          <w:color w:val="000000" w:themeColor="text1"/>
        </w:rPr>
        <w:t>]</w:t>
      </w:r>
      <w:r w:rsidR="0072427B" w:rsidRPr="00431AB1">
        <w:rPr>
          <w:color w:val="000000" w:themeColor="text1"/>
        </w:rPr>
        <w:t xml:space="preserve">. </w:t>
      </w:r>
      <w:r w:rsidR="00AF3D00" w:rsidRPr="00431AB1">
        <w:rPr>
          <w:color w:val="000000" w:themeColor="text1"/>
        </w:rPr>
        <w:t>KL-</w:t>
      </w:r>
      <w:r w:rsidR="00AF3D00" w:rsidRPr="00431AB1">
        <w:rPr>
          <w:rFonts w:hint="eastAsia"/>
          <w:color w:val="000000" w:themeColor="text1"/>
        </w:rPr>
        <w:t>TFCM</w:t>
      </w:r>
      <w:r w:rsidR="00AF3D00" w:rsidRPr="00431AB1">
        <w:rPr>
          <w:color w:val="000000" w:themeColor="text1"/>
        </w:rPr>
        <w:t xml:space="preserve"> includes two data </w:t>
      </w:r>
      <w:r w:rsidR="00AF3D00" w:rsidRPr="00431AB1">
        <w:rPr>
          <w:color w:val="000000" w:themeColor="text1"/>
          <w:position w:val="-2"/>
        </w:rPr>
        <w:t>domains</w:t>
      </w:r>
      <w:r w:rsidR="00AF3D00" w:rsidRPr="00431AB1">
        <w:rPr>
          <w:color w:val="000000" w:themeColor="text1"/>
        </w:rPr>
        <w:t>, i.e., source domain and target domain. Source domain provides some knowledge</w:t>
      </w:r>
      <w:r w:rsidR="005B6788" w:rsidRPr="00431AB1">
        <w:rPr>
          <w:color w:val="000000" w:themeColor="text1"/>
        </w:rPr>
        <w:t xml:space="preserve"> like cluster prototypes </w:t>
      </w:r>
      <w:r w:rsidR="00AF3D00" w:rsidRPr="00431AB1">
        <w:rPr>
          <w:color w:val="000000" w:themeColor="text1"/>
        </w:rPr>
        <w:t xml:space="preserve">as the reference </w:t>
      </w:r>
      <w:r w:rsidR="00ED790D" w:rsidRPr="00431AB1">
        <w:rPr>
          <w:color w:val="000000" w:themeColor="text1"/>
        </w:rPr>
        <w:t>in</w:t>
      </w:r>
      <w:r w:rsidR="00AF3D00" w:rsidRPr="00431AB1">
        <w:rPr>
          <w:color w:val="000000" w:themeColor="text1"/>
        </w:rPr>
        <w:t xml:space="preserve"> target domain and </w:t>
      </w:r>
      <w:r w:rsidR="00ED790D" w:rsidRPr="00431AB1">
        <w:rPr>
          <w:color w:val="000000" w:themeColor="text1"/>
        </w:rPr>
        <w:t xml:space="preserve">the </w:t>
      </w:r>
      <w:r w:rsidR="00AF3D00" w:rsidRPr="00431AB1">
        <w:rPr>
          <w:color w:val="000000" w:themeColor="text1"/>
        </w:rPr>
        <w:t xml:space="preserve">data in target domain is partitioned into C clusters. </w:t>
      </w:r>
    </w:p>
    <w:p w:rsidR="00D952C8" w:rsidRPr="00431AB1" w:rsidRDefault="009A0018" w:rsidP="00E5048F">
      <w:pPr>
        <w:snapToGrid w:val="0"/>
        <w:ind w:firstLine="200"/>
        <w:rPr>
          <w:color w:val="000000" w:themeColor="text1"/>
        </w:rPr>
      </w:pPr>
      <w:r w:rsidRPr="00431AB1">
        <w:rPr>
          <w:color w:val="000000" w:themeColor="text1"/>
          <w:szCs w:val="20"/>
        </w:rPr>
        <w:t>Let</w:t>
      </w:r>
      <w:r w:rsidR="0093726A" w:rsidRPr="00431AB1">
        <w:rPr>
          <w:color w:val="000000" w:themeColor="text1"/>
          <w:position w:val="-2"/>
        </w:rPr>
        <w:object w:dxaOrig="23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9pt;height:19.15pt" o:ole="">
            <v:imagedata r:id="rId9" o:title=""/>
          </v:shape>
          <o:OLEObject Type="Embed" ProgID="Equation.DSMT4" ShapeID="_x0000_i1025" DrawAspect="Content" ObjectID="_1639238190" r:id="rId10"/>
        </w:object>
      </w:r>
      <w:r w:rsidRPr="00431AB1">
        <w:rPr>
          <w:color w:val="000000" w:themeColor="text1"/>
        </w:rPr>
        <w:t>denote the data set in target domain, where the example number denotes as</w:t>
      </w:r>
      <w:r w:rsidR="00106310" w:rsidRPr="00431AB1">
        <w:rPr>
          <w:color w:val="000000" w:themeColor="text1"/>
          <w:position w:val="-1"/>
        </w:rPr>
        <w:object w:dxaOrig="320" w:dyaOrig="320">
          <v:shape id="_x0000_i1026" type="#_x0000_t75" style="width:15.45pt;height:16.35pt" o:ole="">
            <v:imagedata r:id="rId11" o:title=""/>
          </v:shape>
          <o:OLEObject Type="Embed" ProgID="Equation.DSMT4" ShapeID="_x0000_i1026" DrawAspect="Content" ObjectID="_1639238191" r:id="rId12"/>
        </w:object>
      </w:r>
      <w:r w:rsidRPr="00431AB1">
        <w:rPr>
          <w:color w:val="000000" w:themeColor="text1"/>
        </w:rPr>
        <w:t xml:space="preserve">and the dimension denotes as </w:t>
      </w:r>
      <w:r w:rsidRPr="00431AB1">
        <w:rPr>
          <w:i/>
          <w:color w:val="000000" w:themeColor="text1"/>
        </w:rPr>
        <w:t>d</w:t>
      </w:r>
      <w:r w:rsidRPr="00431AB1">
        <w:rPr>
          <w:color w:val="000000" w:themeColor="text1"/>
        </w:rPr>
        <w:t>.</w:t>
      </w:r>
      <w:r w:rsidR="00D61747" w:rsidRPr="00431AB1">
        <w:rPr>
          <w:color w:val="000000" w:themeColor="text1"/>
          <w:position w:val="-4"/>
        </w:rPr>
        <w:object w:dxaOrig="1400" w:dyaOrig="360">
          <v:shape id="_x0000_i1027" type="#_x0000_t75" style="width:70.15pt;height:17.75pt" o:ole="">
            <v:imagedata r:id="rId13" o:title=""/>
          </v:shape>
          <o:OLEObject Type="Embed" ProgID="Equation.DSMT4" ShapeID="_x0000_i1027" DrawAspect="Content" ObjectID="_1639238192" r:id="rId14"/>
        </w:object>
      </w:r>
      <w:r w:rsidRPr="00431AB1">
        <w:rPr>
          <w:color w:val="000000" w:themeColor="text1"/>
        </w:rPr>
        <w:t>denotes the</w:t>
      </w:r>
      <w:r w:rsidR="008F5A9E" w:rsidRPr="00431AB1">
        <w:rPr>
          <w:snapToGrid w:val="0"/>
          <w:color w:val="000000" w:themeColor="text1"/>
          <w:kern w:val="0"/>
          <w:position w:val="-1"/>
        </w:rPr>
        <w:object w:dxaOrig="740" w:dyaOrig="320">
          <v:shape id="_x0000_i1028" type="#_x0000_t75" style="width:36.95pt;height:16.35pt" o:ole="">
            <v:imagedata r:id="rId15" o:title=""/>
          </v:shape>
          <o:OLEObject Type="Embed" ProgID="Equation.DSMT4" ShapeID="_x0000_i1028" DrawAspect="Content" ObjectID="_1639238193" r:id="rId16"/>
        </w:object>
      </w:r>
      <w:r w:rsidRPr="00431AB1">
        <w:rPr>
          <w:color w:val="000000" w:themeColor="text1"/>
        </w:rPr>
        <w:t>membership matrix in the target domain with</w:t>
      </w:r>
      <w:r w:rsidR="00767B14" w:rsidRPr="00431AB1">
        <w:rPr>
          <w:color w:val="000000" w:themeColor="text1"/>
          <w:position w:val="-3"/>
        </w:rPr>
        <w:object w:dxaOrig="360" w:dyaOrig="360">
          <v:shape id="_x0000_i1029" type="#_x0000_t75" style="width:17.75pt;height:17.75pt" o:ole="">
            <v:imagedata r:id="rId17" o:title=""/>
          </v:shape>
          <o:OLEObject Type="Embed" ProgID="Equation.DSMT4" ShapeID="_x0000_i1029" DrawAspect="Content" ObjectID="_1639238194" r:id="rId18"/>
        </w:object>
      </w:r>
      <w:r w:rsidRPr="00431AB1">
        <w:rPr>
          <w:color w:val="000000" w:themeColor="text1"/>
        </w:rPr>
        <w:t>indica</w:t>
      </w:r>
      <w:r w:rsidR="0028638D" w:rsidRPr="00431AB1">
        <w:rPr>
          <w:color w:val="000000" w:themeColor="text1"/>
        </w:rPr>
        <w:t>ting the membership degree of</w:t>
      </w:r>
      <w:r w:rsidR="00AD7143" w:rsidRPr="00431AB1">
        <w:rPr>
          <w:color w:val="000000" w:themeColor="text1"/>
          <w:position w:val="-3"/>
        </w:rPr>
        <w:object w:dxaOrig="1359" w:dyaOrig="360">
          <v:shape id="_x0000_i1030" type="#_x0000_t75" style="width:67.8pt;height:17.75pt" o:ole="">
            <v:imagedata r:id="rId19" o:title=""/>
          </v:shape>
          <o:OLEObject Type="Embed" ProgID="Equation.DSMT4" ShapeID="_x0000_i1030" DrawAspect="Content" ObjectID="_1639238195" r:id="rId20"/>
        </w:object>
      </w:r>
      <w:r w:rsidR="0005002A" w:rsidRPr="00431AB1">
        <w:rPr>
          <w:color w:val="000000" w:themeColor="text1"/>
        </w:rPr>
        <w:t>belonging to cluster</w:t>
      </w:r>
      <w:r w:rsidR="00E41EA4" w:rsidRPr="00431AB1">
        <w:rPr>
          <w:color w:val="000000" w:themeColor="text1"/>
          <w:position w:val="-1"/>
        </w:rPr>
        <w:object w:dxaOrig="1160" w:dyaOrig="320">
          <v:shape id="_x0000_i1031" type="#_x0000_t75" style="width:58.45pt;height:16.35pt" o:ole="">
            <v:imagedata r:id="rId21" o:title=""/>
          </v:shape>
          <o:OLEObject Type="Embed" ProgID="Equation.DSMT4" ShapeID="_x0000_i1031" DrawAspect="Content" ObjectID="_1639238196" r:id="rId22"/>
        </w:object>
      </w:r>
      <w:r w:rsidR="00C56FAF" w:rsidRPr="00431AB1">
        <w:rPr>
          <w:color w:val="000000" w:themeColor="text1"/>
        </w:rPr>
        <w:t>, where the cluster number denotes as</w:t>
      </w:r>
      <w:r w:rsidR="00B22F69" w:rsidRPr="00431AB1">
        <w:rPr>
          <w:color w:val="000000" w:themeColor="text1"/>
          <w:position w:val="-1"/>
        </w:rPr>
        <w:object w:dxaOrig="300" w:dyaOrig="320">
          <v:shape id="_x0000_i1032" type="#_x0000_t75" style="width:15.45pt;height:16.35pt" o:ole="">
            <v:imagedata r:id="rId23" o:title=""/>
          </v:shape>
          <o:OLEObject Type="Embed" ProgID="Equation.DSMT4" ShapeID="_x0000_i1032" DrawAspect="Content" ObjectID="_1639238197" r:id="rId24"/>
        </w:object>
      </w:r>
      <w:r w:rsidR="00C56FAF" w:rsidRPr="00431AB1">
        <w:rPr>
          <w:color w:val="000000" w:themeColor="text1"/>
        </w:rPr>
        <w:t>.</w:t>
      </w:r>
      <w:r w:rsidR="00D71A20" w:rsidRPr="00431AB1">
        <w:rPr>
          <w:color w:val="000000" w:themeColor="text1"/>
          <w:position w:val="-2"/>
        </w:rPr>
        <w:object w:dxaOrig="1660" w:dyaOrig="380">
          <v:shape id="_x0000_i1033" type="#_x0000_t75" style="width:83.7pt;height:19.15pt" o:ole="">
            <v:imagedata r:id="rId25" o:title=""/>
          </v:shape>
          <o:OLEObject Type="Embed" ProgID="Equation.DSMT4" ShapeID="_x0000_i1033" DrawAspect="Content" ObjectID="_1639238198" r:id="rId26"/>
        </w:object>
      </w:r>
      <w:r w:rsidR="00AF6EF9" w:rsidRPr="00431AB1">
        <w:rPr>
          <w:color w:val="000000" w:themeColor="text1"/>
        </w:rPr>
        <w:t>denotes the cluster prototype m</w:t>
      </w:r>
      <w:r w:rsidR="00CE7F2B" w:rsidRPr="00431AB1">
        <w:rPr>
          <w:color w:val="000000" w:themeColor="text1"/>
        </w:rPr>
        <w:t>atrix in the target domain with</w:t>
      </w:r>
      <w:r w:rsidR="00FD4BD4" w:rsidRPr="00431AB1">
        <w:rPr>
          <w:color w:val="000000" w:themeColor="text1"/>
          <w:position w:val="-2"/>
        </w:rPr>
        <w:object w:dxaOrig="2880" w:dyaOrig="380">
          <v:shape id="_x0000_i1034" type="#_x0000_t75" style="width:143.05pt;height:19.15pt" o:ole="">
            <v:imagedata r:id="rId27" o:title=""/>
          </v:shape>
          <o:OLEObject Type="Embed" ProgID="Equation.DSMT4" ShapeID="_x0000_i1034" DrawAspect="Content" ObjectID="_1639238199" r:id="rId28"/>
        </w:object>
      </w:r>
      <w:r w:rsidR="00AF6EF9" w:rsidRPr="00431AB1">
        <w:rPr>
          <w:color w:val="000000" w:themeColor="text1"/>
        </w:rPr>
        <w:t>signifying the</w:t>
      </w:r>
      <w:r w:rsidR="009223DB" w:rsidRPr="00431AB1">
        <w:rPr>
          <w:color w:val="000000" w:themeColor="text1"/>
        </w:rPr>
        <w:object w:dxaOrig="279" w:dyaOrig="340">
          <v:shape id="_x0000_i1035" type="#_x0000_t75" style="width:13.55pt;height:17.75pt" o:ole="">
            <v:imagedata r:id="rId29" o:title=""/>
          </v:shape>
          <o:OLEObject Type="Embed" ProgID="Equation.DSMT4" ShapeID="_x0000_i1035" DrawAspect="Content" ObjectID="_1639238200" r:id="rId30"/>
        </w:object>
      </w:r>
      <w:r w:rsidR="00AF6EF9" w:rsidRPr="00431AB1">
        <w:rPr>
          <w:color w:val="000000" w:themeColor="text1"/>
        </w:rPr>
        <w:t>cluster prototype(centroid).</w:t>
      </w:r>
      <w:r w:rsidR="008D1ED4" w:rsidRPr="00431AB1">
        <w:rPr>
          <w:i/>
          <w:color w:val="000000" w:themeColor="text1"/>
        </w:rPr>
        <w:t xml:space="preserve"> </w:t>
      </w:r>
      <w:r w:rsidR="00C245A9" w:rsidRPr="00431AB1">
        <w:rPr>
          <w:snapToGrid w:val="0"/>
          <w:color w:val="000000" w:themeColor="text1"/>
          <w:position w:val="-2"/>
        </w:rPr>
        <w:object w:dxaOrig="1640" w:dyaOrig="380">
          <v:shape id="_x0000_i1036" type="#_x0000_t75" style="width:82.3pt;height:19.15pt" o:ole="">
            <v:imagedata r:id="rId31" o:title=""/>
          </v:shape>
          <o:OLEObject Type="Embed" ProgID="Equation.DSMT4" ShapeID="_x0000_i1036" DrawAspect="Content" ObjectID="_1639238201" r:id="rId32"/>
        </w:object>
      </w:r>
      <w:r w:rsidR="004530AE" w:rsidRPr="00431AB1">
        <w:rPr>
          <w:color w:val="000000" w:themeColor="text1"/>
        </w:rPr>
        <w:t xml:space="preserve">denotes the employed cluster representatives from the source </w:t>
      </w:r>
      <w:proofErr w:type="spellStart"/>
      <w:r w:rsidR="004530AE" w:rsidRPr="00431AB1">
        <w:rPr>
          <w:color w:val="000000" w:themeColor="text1"/>
        </w:rPr>
        <w:t>source</w:t>
      </w:r>
      <w:proofErr w:type="spellEnd"/>
      <w:r w:rsidR="004530AE" w:rsidRPr="00431AB1">
        <w:rPr>
          <w:color w:val="000000" w:themeColor="text1"/>
        </w:rPr>
        <w:t xml:space="preserve"> domain for the eventual knowledge </w:t>
      </w:r>
      <w:r w:rsidR="009C56CC" w:rsidRPr="00431AB1">
        <w:rPr>
          <w:color w:val="000000" w:themeColor="text1"/>
        </w:rPr>
        <w:t xml:space="preserve">utilization in the </w:t>
      </w:r>
      <w:r w:rsidR="001F58B1" w:rsidRPr="00431AB1">
        <w:rPr>
          <w:color w:val="000000" w:themeColor="text1"/>
        </w:rPr>
        <w:t>target domain with</w:t>
      </w:r>
      <w:r w:rsidR="008F6B46" w:rsidRPr="00431AB1">
        <w:rPr>
          <w:color w:val="000000" w:themeColor="text1"/>
          <w:position w:val="-2"/>
        </w:rPr>
        <w:object w:dxaOrig="2880" w:dyaOrig="380">
          <v:shape id="_x0000_i1037" type="#_x0000_t75" style="width:143.05pt;height:19.15pt" o:ole="">
            <v:imagedata r:id="rId33" o:title=""/>
          </v:shape>
          <o:OLEObject Type="Embed" ProgID="Equation.DSMT4" ShapeID="_x0000_i1037" DrawAspect="Content" ObjectID="_1639238202" r:id="rId34"/>
        </w:object>
      </w:r>
      <w:r w:rsidR="00D8387E" w:rsidRPr="00431AB1">
        <w:rPr>
          <w:color w:val="000000" w:themeColor="text1"/>
        </w:rPr>
        <w:t>denoting the</w:t>
      </w:r>
      <w:r w:rsidR="00990A3C" w:rsidRPr="00431AB1">
        <w:rPr>
          <w:color w:val="000000" w:themeColor="text1"/>
        </w:rPr>
        <w:object w:dxaOrig="279" w:dyaOrig="340">
          <v:shape id="_x0000_i1038" type="#_x0000_t75" style="width:13.55pt;height:17.75pt" o:ole="">
            <v:imagedata r:id="rId29" o:title=""/>
          </v:shape>
          <o:OLEObject Type="Embed" ProgID="Equation.DSMT4" ShapeID="_x0000_i1038" DrawAspect="Content" ObjectID="_1639238203" r:id="rId35"/>
        </w:object>
      </w:r>
      <w:r w:rsidR="00D8387E" w:rsidRPr="00431AB1">
        <w:rPr>
          <w:color w:val="000000" w:themeColor="text1"/>
        </w:rPr>
        <w:t>cluster representative</w:t>
      </w:r>
      <w:r w:rsidR="001F58B1" w:rsidRPr="00431AB1">
        <w:rPr>
          <w:color w:val="000000" w:themeColor="text1"/>
        </w:rPr>
        <w:t xml:space="preserve"> in the source domain.</w:t>
      </w:r>
      <w:r w:rsidR="004530AE" w:rsidRPr="00431AB1">
        <w:rPr>
          <w:color w:val="000000" w:themeColor="text1"/>
        </w:rPr>
        <w:t xml:space="preserve"> </w:t>
      </w:r>
    </w:p>
    <w:p w:rsidR="00D952C8" w:rsidRPr="00431AB1" w:rsidRDefault="00D952C8" w:rsidP="0094547D">
      <w:pPr>
        <w:snapToGrid w:val="0"/>
        <w:ind w:firstLine="200"/>
        <w:rPr>
          <w:color w:val="000000" w:themeColor="text1"/>
        </w:rPr>
      </w:pPr>
      <w:r w:rsidRPr="00431AB1">
        <w:rPr>
          <w:color w:val="000000" w:themeColor="text1"/>
        </w:rPr>
        <w:t xml:space="preserve">The framework of </w:t>
      </w:r>
      <w:r w:rsidR="00786482" w:rsidRPr="00431AB1">
        <w:rPr>
          <w:color w:val="000000" w:themeColor="text1"/>
        </w:rPr>
        <w:t>KT-TFCM</w:t>
      </w:r>
      <w:r w:rsidRPr="00431AB1">
        <w:rPr>
          <w:color w:val="000000" w:themeColor="text1"/>
        </w:rPr>
        <w:t xml:space="preserve"> can be reformulated as</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650"/>
      </w:tblGrid>
      <w:tr w:rsidR="00431AB1" w:rsidRPr="00431AB1" w:rsidTr="0094547D">
        <w:trPr>
          <w:jc w:val="center"/>
        </w:trPr>
        <w:tc>
          <w:tcPr>
            <w:tcW w:w="7933" w:type="dxa"/>
          </w:tcPr>
          <w:p w:rsidR="005F54E5" w:rsidRPr="00431AB1" w:rsidRDefault="007D7CA7" w:rsidP="0094547D">
            <w:pPr>
              <w:ind w:firstLine="200"/>
              <w:jc w:val="center"/>
              <w:rPr>
                <w:color w:val="000000" w:themeColor="text1"/>
              </w:rPr>
            </w:pPr>
            <w:r w:rsidRPr="00431AB1">
              <w:rPr>
                <w:color w:val="000000" w:themeColor="text1"/>
              </w:rPr>
              <w:object w:dxaOrig="5980" w:dyaOrig="700">
                <v:shape id="_x0000_i1039" type="#_x0000_t75" style="width:298.75pt;height:35.55pt" o:ole="">
                  <v:imagedata r:id="rId36" o:title=""/>
                </v:shape>
                <o:OLEObject Type="Embed" ProgID="Equation.DSMT4" ShapeID="_x0000_i1039" DrawAspect="Content" ObjectID="_1639238204" r:id="rId37"/>
              </w:object>
            </w:r>
          </w:p>
          <w:p w:rsidR="005F54E5" w:rsidRPr="00431AB1" w:rsidRDefault="002E3A43" w:rsidP="0094547D">
            <w:pPr>
              <w:ind w:firstLine="200"/>
              <w:jc w:val="center"/>
              <w:rPr>
                <w:color w:val="000000" w:themeColor="text1"/>
              </w:rPr>
            </w:pPr>
            <w:r w:rsidRPr="00431AB1">
              <w:rPr>
                <w:color w:val="000000" w:themeColor="text1"/>
              </w:rPr>
              <w:object w:dxaOrig="4220" w:dyaOrig="660">
                <v:shape id="_x0000_i1040" type="#_x0000_t75" style="width:210.4pt;height:32.75pt" o:ole="">
                  <v:imagedata r:id="rId38" o:title=""/>
                </v:shape>
                <o:OLEObject Type="Embed" ProgID="Equation.DSMT4" ShapeID="_x0000_i1040" DrawAspect="Content" ObjectID="_1639238205" r:id="rId39"/>
              </w:object>
            </w:r>
          </w:p>
        </w:tc>
        <w:tc>
          <w:tcPr>
            <w:tcW w:w="363" w:type="dxa"/>
            <w:vAlign w:val="center"/>
          </w:tcPr>
          <w:p w:rsidR="005F54E5" w:rsidRPr="00431AB1" w:rsidRDefault="005F54E5" w:rsidP="0094547D">
            <w:pPr>
              <w:ind w:firstLine="200"/>
              <w:jc w:val="right"/>
              <w:rPr>
                <w:rFonts w:eastAsiaTheme="minorEastAsia"/>
                <w:color w:val="000000" w:themeColor="text1"/>
              </w:rPr>
            </w:pPr>
            <w:r w:rsidRPr="00431AB1">
              <w:rPr>
                <w:rFonts w:eastAsiaTheme="minorEastAsia" w:hint="eastAsia"/>
                <w:color w:val="000000" w:themeColor="text1"/>
              </w:rPr>
              <w:t>(</w:t>
            </w:r>
            <w:r w:rsidRPr="00431AB1">
              <w:rPr>
                <w:rFonts w:eastAsiaTheme="minorEastAsia"/>
                <w:color w:val="000000" w:themeColor="text1"/>
              </w:rPr>
              <w:t>1)</w:t>
            </w:r>
          </w:p>
        </w:tc>
      </w:tr>
    </w:tbl>
    <w:p w:rsidR="00D952C8" w:rsidRPr="00431AB1" w:rsidRDefault="00D72E21" w:rsidP="0094547D">
      <w:pPr>
        <w:ind w:firstLineChars="0" w:firstLine="420"/>
        <w:rPr>
          <w:color w:val="000000" w:themeColor="text1"/>
        </w:rPr>
      </w:pPr>
      <w:r w:rsidRPr="00431AB1">
        <w:rPr>
          <w:color w:val="000000" w:themeColor="text1"/>
        </w:rPr>
        <w:t>W</w:t>
      </w:r>
      <w:r w:rsidRPr="00431AB1">
        <w:rPr>
          <w:rFonts w:hint="eastAsia"/>
          <w:color w:val="000000" w:themeColor="text1"/>
        </w:rPr>
        <w:t>h</w:t>
      </w:r>
      <w:r w:rsidR="00591773" w:rsidRPr="00431AB1">
        <w:rPr>
          <w:color w:val="000000" w:themeColor="text1"/>
        </w:rPr>
        <w:t>ere,</w:t>
      </w:r>
      <w:r w:rsidR="00591773" w:rsidRPr="00431AB1">
        <w:rPr>
          <w:color w:val="000000" w:themeColor="text1"/>
          <w:position w:val="-1"/>
        </w:rPr>
        <w:object w:dxaOrig="1900" w:dyaOrig="340">
          <v:shape id="_x0000_i1041" type="#_x0000_t75" style="width:94.45pt;height:16.85pt" o:ole="">
            <v:imagedata r:id="rId40" o:title=""/>
          </v:shape>
          <o:OLEObject Type="Embed" ProgID="Equation.DSMT4" ShapeID="_x0000_i1041" DrawAspect="Content" ObjectID="_1639238206" r:id="rId41"/>
        </w:object>
      </w:r>
      <w:r w:rsidR="00C4094A" w:rsidRPr="00431AB1">
        <w:rPr>
          <w:color w:val="000000" w:themeColor="text1"/>
        </w:rPr>
        <w:t>,</w:t>
      </w:r>
      <w:r w:rsidR="009E22BF" w:rsidRPr="00431AB1">
        <w:rPr>
          <w:color w:val="000000" w:themeColor="text1"/>
          <w:position w:val="-3"/>
        </w:rPr>
        <w:object w:dxaOrig="760" w:dyaOrig="360">
          <v:shape id="_x0000_i1042" type="#_x0000_t75" style="width:37.4pt;height:17.75pt" o:ole="">
            <v:imagedata r:id="rId42" o:title=""/>
          </v:shape>
          <o:OLEObject Type="Embed" ProgID="Equation.DSMT4" ShapeID="_x0000_i1042" DrawAspect="Content" ObjectID="_1639238207" r:id="rId43"/>
        </w:object>
      </w:r>
      <w:r w:rsidR="00C4094A" w:rsidRPr="00431AB1">
        <w:rPr>
          <w:color w:val="000000" w:themeColor="text1"/>
        </w:rPr>
        <w:t>,</w:t>
      </w:r>
      <w:r w:rsidR="002D09AC" w:rsidRPr="00431AB1">
        <w:rPr>
          <w:color w:val="000000" w:themeColor="text1"/>
        </w:rPr>
        <w:object w:dxaOrig="760" w:dyaOrig="380">
          <v:shape id="_x0000_i1043" type="#_x0000_t75" style="width:37.4pt;height:19.15pt" o:ole="">
            <v:imagedata r:id="rId44" o:title=""/>
          </v:shape>
          <o:OLEObject Type="Embed" ProgID="Equation.DSMT4" ShapeID="_x0000_i1043" DrawAspect="Content" ObjectID="_1639238208" r:id="rId45"/>
        </w:object>
      </w:r>
      <w:r w:rsidR="00C4094A" w:rsidRPr="00431AB1">
        <w:rPr>
          <w:color w:val="000000" w:themeColor="text1"/>
        </w:rPr>
        <w:t xml:space="preserve">, </w:t>
      </w:r>
      <w:r w:rsidR="002D09AC" w:rsidRPr="00431AB1">
        <w:rPr>
          <w:rFonts w:hint="eastAsia"/>
          <w:color w:val="000000" w:themeColor="text1"/>
        </w:rPr>
        <w:t>and</w:t>
      </w:r>
      <w:r w:rsidR="002D09AC" w:rsidRPr="00431AB1">
        <w:rPr>
          <w:color w:val="000000" w:themeColor="text1"/>
        </w:rPr>
        <w:object w:dxaOrig="520" w:dyaOrig="260">
          <v:shape id="_x0000_i1044" type="#_x0000_t75" style="width:26.65pt;height:10.75pt" o:ole="">
            <v:imagedata r:id="rId46" o:title=""/>
          </v:shape>
          <o:OLEObject Type="Embed" ProgID="Equation.DSMT4" ShapeID="_x0000_i1044" DrawAspect="Content" ObjectID="_1639238209" r:id="rId47"/>
        </w:object>
      </w:r>
      <w:r w:rsidR="00C4094A" w:rsidRPr="00431AB1">
        <w:rPr>
          <w:color w:val="000000" w:themeColor="text1"/>
        </w:rPr>
        <w:t>is a regularization coefficient.</w:t>
      </w:r>
      <w:r w:rsidR="008169B3" w:rsidRPr="00431AB1">
        <w:rPr>
          <w:color w:val="000000" w:themeColor="text1"/>
        </w:rPr>
        <w:t xml:space="preserve"> </w:t>
      </w:r>
      <w:r w:rsidR="00D952C8" w:rsidRPr="00431AB1">
        <w:rPr>
          <w:color w:val="000000" w:themeColor="text1"/>
        </w:rPr>
        <w:t>The u</w:t>
      </w:r>
      <w:r w:rsidR="007C7057" w:rsidRPr="00431AB1">
        <w:rPr>
          <w:color w:val="000000" w:themeColor="text1"/>
        </w:rPr>
        <w:t>pdate of the cluster centroid</w:t>
      </w:r>
      <w:r w:rsidR="007B0644" w:rsidRPr="00431AB1">
        <w:rPr>
          <w:color w:val="000000" w:themeColor="text1"/>
          <w:position w:val="-3"/>
        </w:rPr>
        <w:object w:dxaOrig="340" w:dyaOrig="360">
          <v:shape id="_x0000_i1045" type="#_x0000_t75" style="width:16.85pt;height:17.75pt" o:ole="">
            <v:imagedata r:id="rId48" o:title=""/>
          </v:shape>
          <o:OLEObject Type="Embed" ProgID="Equation.DSMT4" ShapeID="_x0000_i1045" DrawAspect="Content" ObjectID="_1639238210" r:id="rId49"/>
        </w:object>
      </w:r>
      <w:r w:rsidR="007C7057" w:rsidRPr="00431AB1">
        <w:rPr>
          <w:color w:val="000000" w:themeColor="text1"/>
        </w:rPr>
        <w:t>and fuzzy membership</w:t>
      </w:r>
      <w:r w:rsidR="00031768" w:rsidRPr="00431AB1">
        <w:rPr>
          <w:color w:val="000000" w:themeColor="text1"/>
          <w:position w:val="-3"/>
        </w:rPr>
        <w:object w:dxaOrig="400" w:dyaOrig="360">
          <v:shape id="_x0000_i1046" type="#_x0000_t75" style="width:19.65pt;height:17.75pt" o:ole="">
            <v:imagedata r:id="rId50" o:title=""/>
          </v:shape>
          <o:OLEObject Type="Embed" ProgID="Equation.DSMT4" ShapeID="_x0000_i1046" DrawAspect="Content" ObjectID="_1639238211" r:id="rId51"/>
        </w:object>
      </w:r>
      <w:r w:rsidR="008169B3" w:rsidRPr="00431AB1">
        <w:rPr>
          <w:color w:val="000000" w:themeColor="text1"/>
        </w:rPr>
        <w:t>can be deduced</w:t>
      </w:r>
      <w:r w:rsidR="00D952C8" w:rsidRPr="00431AB1">
        <w:rPr>
          <w:rFonts w:hint="eastAsia"/>
          <w:color w:val="000000" w:themeColor="text1"/>
        </w:rPr>
        <w:t xml:space="preserve"> </w:t>
      </w:r>
      <w:r w:rsidR="008169B3" w:rsidRPr="00431AB1">
        <w:rPr>
          <w:color w:val="000000" w:themeColor="text1"/>
        </w:rPr>
        <w:t>using the Lagrange optimization as follows</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650"/>
      </w:tblGrid>
      <w:tr w:rsidR="00431AB1" w:rsidRPr="00431AB1" w:rsidTr="00FD6180">
        <w:trPr>
          <w:jc w:val="center"/>
        </w:trPr>
        <w:tc>
          <w:tcPr>
            <w:tcW w:w="7662" w:type="dxa"/>
          </w:tcPr>
          <w:p w:rsidR="00FD6E5B" w:rsidRPr="00431AB1" w:rsidRDefault="005A6EA0" w:rsidP="00FD6E5B">
            <w:pPr>
              <w:ind w:firstLineChars="0" w:firstLine="0"/>
              <w:jc w:val="center"/>
              <w:rPr>
                <w:rFonts w:eastAsiaTheme="minorEastAsia"/>
                <w:color w:val="000000" w:themeColor="text1"/>
              </w:rPr>
            </w:pPr>
            <w:r w:rsidRPr="00431AB1">
              <w:rPr>
                <w:color w:val="000000" w:themeColor="text1"/>
              </w:rPr>
              <w:object w:dxaOrig="2100" w:dyaOrig="1200">
                <v:shape id="_x0000_i1047" type="#_x0000_t75" style="width:104.75pt;height:59.85pt" o:ole="">
                  <v:imagedata r:id="rId52" o:title=""/>
                </v:shape>
                <o:OLEObject Type="Embed" ProgID="Equation.DSMT4" ShapeID="_x0000_i1047" DrawAspect="Content" ObjectID="_1639238212" r:id="rId53"/>
              </w:object>
            </w:r>
          </w:p>
        </w:tc>
        <w:tc>
          <w:tcPr>
            <w:tcW w:w="650" w:type="dxa"/>
            <w:vAlign w:val="center"/>
          </w:tcPr>
          <w:p w:rsidR="00FD6E5B" w:rsidRPr="00431AB1" w:rsidRDefault="00FD6E5B" w:rsidP="002113BB">
            <w:pPr>
              <w:ind w:firstLine="200"/>
              <w:jc w:val="right"/>
              <w:rPr>
                <w:rFonts w:eastAsiaTheme="minorEastAsia"/>
                <w:color w:val="000000" w:themeColor="text1"/>
              </w:rPr>
            </w:pPr>
            <w:r w:rsidRPr="00431AB1">
              <w:rPr>
                <w:rFonts w:eastAsiaTheme="minorEastAsia" w:hint="eastAsia"/>
                <w:color w:val="000000" w:themeColor="text1"/>
              </w:rPr>
              <w:t>(2</w:t>
            </w:r>
            <w:r w:rsidRPr="00431AB1">
              <w:rPr>
                <w:rFonts w:eastAsiaTheme="minorEastAsia"/>
                <w:color w:val="000000" w:themeColor="text1"/>
              </w:rPr>
              <w:t>)</w:t>
            </w:r>
          </w:p>
        </w:tc>
      </w:tr>
      <w:tr w:rsidR="00FD6E5B" w:rsidRPr="00431AB1" w:rsidTr="00FD6180">
        <w:trPr>
          <w:jc w:val="center"/>
        </w:trPr>
        <w:tc>
          <w:tcPr>
            <w:tcW w:w="7662" w:type="dxa"/>
          </w:tcPr>
          <w:p w:rsidR="00FD6E5B" w:rsidRPr="00431AB1" w:rsidRDefault="005A6EA0" w:rsidP="002113BB">
            <w:pPr>
              <w:ind w:firstLineChars="0" w:firstLine="0"/>
              <w:jc w:val="center"/>
              <w:rPr>
                <w:rFonts w:eastAsiaTheme="minorEastAsia"/>
                <w:color w:val="000000" w:themeColor="text1"/>
              </w:rPr>
            </w:pPr>
            <w:r w:rsidRPr="00431AB1">
              <w:rPr>
                <w:color w:val="000000" w:themeColor="text1"/>
              </w:rPr>
              <w:object w:dxaOrig="2500" w:dyaOrig="1100">
                <v:shape id="_x0000_i1048" type="#_x0000_t75" style="width:124.35pt;height:55.15pt" o:ole="">
                  <v:imagedata r:id="rId54" o:title=""/>
                </v:shape>
                <o:OLEObject Type="Embed" ProgID="Equation.DSMT4" ShapeID="_x0000_i1048" DrawAspect="Content" ObjectID="_1639238213" r:id="rId55"/>
              </w:object>
            </w:r>
          </w:p>
        </w:tc>
        <w:tc>
          <w:tcPr>
            <w:tcW w:w="650" w:type="dxa"/>
            <w:vAlign w:val="center"/>
          </w:tcPr>
          <w:p w:rsidR="00FD6E5B" w:rsidRPr="00431AB1" w:rsidRDefault="00FD6E5B" w:rsidP="002113BB">
            <w:pPr>
              <w:ind w:firstLine="200"/>
              <w:jc w:val="right"/>
              <w:rPr>
                <w:rFonts w:eastAsiaTheme="minorEastAsia"/>
                <w:color w:val="000000" w:themeColor="text1"/>
              </w:rPr>
            </w:pPr>
            <w:r w:rsidRPr="00431AB1">
              <w:rPr>
                <w:rFonts w:eastAsiaTheme="minorEastAsia" w:hint="eastAsia"/>
                <w:color w:val="000000" w:themeColor="text1"/>
              </w:rPr>
              <w:t>(3</w:t>
            </w:r>
            <w:r w:rsidRPr="00431AB1">
              <w:rPr>
                <w:rFonts w:eastAsiaTheme="minorEastAsia"/>
                <w:color w:val="000000" w:themeColor="text1"/>
              </w:rPr>
              <w:t>)</w:t>
            </w:r>
          </w:p>
        </w:tc>
      </w:tr>
    </w:tbl>
    <w:p w:rsidR="00D952C8" w:rsidRPr="00431AB1" w:rsidRDefault="00D952C8" w:rsidP="000E6A06">
      <w:pPr>
        <w:ind w:firstLineChars="0" w:firstLine="0"/>
        <w:rPr>
          <w:rFonts w:eastAsiaTheme="minorEastAsia"/>
          <w:color w:val="000000" w:themeColor="text1"/>
        </w:rPr>
      </w:pPr>
    </w:p>
    <w:p w:rsidR="00842DC2" w:rsidRDefault="00842DC2" w:rsidP="008233E3">
      <w:pPr>
        <w:ind w:firstLine="200"/>
        <w:jc w:val="center"/>
        <w:rPr>
          <w:rFonts w:eastAsiaTheme="minorEastAsia"/>
        </w:rPr>
      </w:pPr>
    </w:p>
    <w:p w:rsidR="00D952C8" w:rsidRPr="005504DC" w:rsidRDefault="00D952C8" w:rsidP="00842DC2">
      <w:pPr>
        <w:ind w:firstLineChars="0" w:firstLine="0"/>
      </w:pPr>
      <w:r w:rsidRPr="005504DC">
        <w:t>2.3 Laplacian Support Vector Machine (</w:t>
      </w:r>
      <w:proofErr w:type="spellStart"/>
      <w:r w:rsidRPr="005504DC">
        <w:t>LapSVM</w:t>
      </w:r>
      <w:proofErr w:type="spellEnd"/>
      <w:r w:rsidRPr="005504DC">
        <w:t>)</w:t>
      </w:r>
    </w:p>
    <w:p w:rsidR="00D952C8" w:rsidRPr="002E3E02" w:rsidRDefault="00D952C8" w:rsidP="00670DC3">
      <w:pPr>
        <w:ind w:firstLine="200"/>
        <w:rPr>
          <w:position w:val="2"/>
        </w:rPr>
      </w:pPr>
      <w:proofErr w:type="spellStart"/>
      <w:r w:rsidRPr="00182EFB">
        <w:t>LapSVM</w:t>
      </w:r>
      <w:proofErr w:type="spellEnd"/>
      <w:r>
        <w:t>, a semi-supervised classification algorithm based on manifold regularization, mainly research on how to use a small number of labeled samples and a large number of unlabeled samples for training and classification, which is an extension of the traditional SVM. The</w:t>
      </w:r>
      <w:r w:rsidR="00695CDB">
        <w:t xml:space="preserve"> </w:t>
      </w:r>
      <w:proofErr w:type="spellStart"/>
      <w:r w:rsidR="00C70221">
        <w:t>LapSVM</w:t>
      </w:r>
      <w:proofErr w:type="spellEnd"/>
      <w:r>
        <w:t xml:space="preserve"> learning model contains the intrinsic geometry information of the sample because of the introduction of sample manifold regularity item.</w:t>
      </w:r>
    </w:p>
    <w:p w:rsidR="00D952C8" w:rsidRPr="00DA52B1" w:rsidRDefault="00D952C8" w:rsidP="00670DC3">
      <w:pPr>
        <w:ind w:firstLine="200"/>
        <w:rPr>
          <w:color w:val="000000" w:themeColor="text1"/>
        </w:rPr>
      </w:pPr>
      <w:r>
        <w:t>Assume the sample set</w:t>
      </w:r>
      <w:r w:rsidR="00535652" w:rsidRPr="00BD0056">
        <w:rPr>
          <w:position w:val="-1"/>
        </w:rPr>
        <w:object w:dxaOrig="1540" w:dyaOrig="320">
          <v:shape id="_x0000_i1049" type="#_x0000_t75" style="width:76.7pt;height:15.45pt" o:ole="">
            <v:imagedata r:id="rId56" o:title=""/>
          </v:shape>
          <o:OLEObject Type="Embed" ProgID="Equation.DSMT4" ShapeID="_x0000_i1049" DrawAspect="Content" ObjectID="_1639238214" r:id="rId57"/>
        </w:object>
      </w:r>
      <w:r w:rsidR="0098698D">
        <w:t>,</w:t>
      </w:r>
      <w:r w:rsidR="009C3C6C">
        <w:rPr>
          <w:i/>
        </w:rPr>
        <w:t xml:space="preserve"> </w:t>
      </w:r>
      <w:r w:rsidR="0098698D">
        <w:object w:dxaOrig="220" w:dyaOrig="320">
          <v:shape id="_x0000_i1050" type="#_x0000_t75" style="width:10.75pt;height:15.45pt" o:ole="">
            <v:imagedata r:id="rId58" o:title=""/>
          </v:shape>
          <o:OLEObject Type="Embed" ProgID="Equation.DSMT4" ShapeID="_x0000_i1050" DrawAspect="Content" ObjectID="_1639238215" r:id="rId59"/>
        </w:object>
      </w:r>
      <w:r>
        <w:rPr>
          <w:rFonts w:hint="eastAsia"/>
        </w:rPr>
        <w:t>re</w:t>
      </w:r>
      <w:r>
        <w:t xml:space="preserve">presents the </w:t>
      </w:r>
      <w:proofErr w:type="spellStart"/>
      <w:r w:rsidRPr="00C55A13">
        <w:rPr>
          <w:i/>
        </w:rPr>
        <w:t>i-th</w:t>
      </w:r>
      <w:proofErr w:type="spellEnd"/>
      <w:r>
        <w:t xml:space="preserve"> sample and n represents the number of samples. Se</w:t>
      </w:r>
      <w:r w:rsidRPr="00DA52B1">
        <w:rPr>
          <w:color w:val="000000" w:themeColor="text1"/>
        </w:rPr>
        <w:t>t</w:t>
      </w:r>
      <w:r w:rsidR="005A2B0F" w:rsidRPr="00DA52B1">
        <w:rPr>
          <w:color w:val="000000" w:themeColor="text1"/>
          <w:position w:val="-1"/>
        </w:rPr>
        <w:object w:dxaOrig="1440" w:dyaOrig="320">
          <v:shape id="_x0000_i1051" type="#_x0000_t75" style="width:1in;height:15.45pt" o:ole="">
            <v:imagedata r:id="rId60" o:title=""/>
          </v:shape>
          <o:OLEObject Type="Embed" ProgID="Equation.DSMT4" ShapeID="_x0000_i1051" DrawAspect="Content" ObjectID="_1639238216" r:id="rId61"/>
        </w:object>
      </w:r>
      <w:r w:rsidRPr="00DA52B1">
        <w:rPr>
          <w:color w:val="000000" w:themeColor="text1"/>
        </w:rPr>
        <w:t xml:space="preserve">represents the labeled sample, </w:t>
      </w:r>
      <w:r w:rsidRPr="00DA52B1">
        <w:rPr>
          <w:i/>
          <w:color w:val="000000" w:themeColor="text1"/>
        </w:rPr>
        <w:t xml:space="preserve">m </w:t>
      </w:r>
      <w:r w:rsidRPr="00DA52B1">
        <w:rPr>
          <w:color w:val="000000" w:themeColor="text1"/>
        </w:rPr>
        <w:t>represents the number of the labeled sample. Set</w:t>
      </w:r>
      <w:r w:rsidR="00796A1B" w:rsidRPr="00DA52B1">
        <w:rPr>
          <w:color w:val="000000" w:themeColor="text1"/>
          <w:position w:val="-1"/>
        </w:rPr>
        <w:object w:dxaOrig="1400" w:dyaOrig="320">
          <v:shape id="_x0000_i1052" type="#_x0000_t75" style="width:70.15pt;height:15.45pt" o:ole="">
            <v:imagedata r:id="rId62" o:title=""/>
          </v:shape>
          <o:OLEObject Type="Embed" ProgID="Equation.DSMT4" ShapeID="_x0000_i1052" DrawAspect="Content" ObjectID="_1639238217" r:id="rId63"/>
        </w:object>
      </w:r>
      <w:r w:rsidRPr="00DA52B1">
        <w:rPr>
          <w:color w:val="000000" w:themeColor="text1"/>
        </w:rPr>
        <w:t xml:space="preserve">represents the unlabeled sample, </w:t>
      </w:r>
      <w:r w:rsidRPr="00DA52B1">
        <w:rPr>
          <w:i/>
          <w:color w:val="000000" w:themeColor="text1"/>
        </w:rPr>
        <w:t>u</w:t>
      </w:r>
      <w:r w:rsidRPr="00DA52B1">
        <w:rPr>
          <w:color w:val="000000" w:themeColor="text1"/>
        </w:rPr>
        <w:t xml:space="preserve"> represents the numbe</w:t>
      </w:r>
      <w:r w:rsidR="00A84996" w:rsidRPr="00DA52B1">
        <w:rPr>
          <w:color w:val="000000" w:themeColor="text1"/>
        </w:rPr>
        <w:t>r of the unlabeled sample. Let</w:t>
      </w:r>
      <w:r w:rsidR="00A84996" w:rsidRPr="00DA52B1">
        <w:rPr>
          <w:color w:val="000000" w:themeColor="text1"/>
        </w:rPr>
        <w:object w:dxaOrig="220" w:dyaOrig="320">
          <v:shape id="_x0000_i1053" type="#_x0000_t75" style="width:10.75pt;height:15.45pt" o:ole="">
            <v:imagedata r:id="rId64" o:title=""/>
          </v:shape>
          <o:OLEObject Type="Embed" ProgID="Equation.DSMT4" ShapeID="_x0000_i1053" DrawAspect="Content" ObjectID="_1639238218" r:id="rId65"/>
        </w:object>
      </w:r>
      <w:r w:rsidRPr="00DA52B1">
        <w:rPr>
          <w:color w:val="000000" w:themeColor="text1"/>
        </w:rPr>
        <w:t xml:space="preserve">represent the category of the </w:t>
      </w:r>
      <w:proofErr w:type="spellStart"/>
      <w:r w:rsidRPr="00DA52B1">
        <w:rPr>
          <w:i/>
          <w:color w:val="000000" w:themeColor="text1"/>
        </w:rPr>
        <w:t>i-th</w:t>
      </w:r>
      <w:proofErr w:type="spellEnd"/>
      <w:r w:rsidRPr="00DA52B1">
        <w:rPr>
          <w:color w:val="000000" w:themeColor="text1"/>
        </w:rPr>
        <w:t xml:space="preserve"> sample,</w:t>
      </w:r>
      <w:r w:rsidR="006C067B" w:rsidRPr="00DA52B1">
        <w:rPr>
          <w:color w:val="000000" w:themeColor="text1"/>
          <w:position w:val="-1"/>
        </w:rPr>
        <w:object w:dxaOrig="980" w:dyaOrig="320">
          <v:shape id="_x0000_i1054" type="#_x0000_t75" style="width:49.1pt;height:15.45pt" o:ole="">
            <v:imagedata r:id="rId66" o:title=""/>
          </v:shape>
          <o:OLEObject Type="Embed" ProgID="Equation.DSMT4" ShapeID="_x0000_i1054" DrawAspect="Content" ObjectID="_1639238219" r:id="rId67"/>
        </w:object>
      </w:r>
      <w:r w:rsidRPr="00DA52B1">
        <w:rPr>
          <w:color w:val="000000" w:themeColor="text1"/>
        </w:rPr>
        <w:t xml:space="preserve">. </w:t>
      </w:r>
      <w:r w:rsidRPr="00DA52B1">
        <w:rPr>
          <w:rFonts w:hint="eastAsia"/>
          <w:color w:val="000000" w:themeColor="text1"/>
        </w:rPr>
        <w:t>The</w:t>
      </w:r>
      <w:r w:rsidR="001F0E08" w:rsidRPr="00DA52B1">
        <w:rPr>
          <w:color w:val="000000" w:themeColor="text1"/>
        </w:rPr>
        <w:t xml:space="preserve"> </w:t>
      </w:r>
      <w:proofErr w:type="spellStart"/>
      <w:r w:rsidR="00C70221" w:rsidRPr="00DA52B1">
        <w:rPr>
          <w:color w:val="000000" w:themeColor="text1"/>
        </w:rPr>
        <w:t>LapSVM</w:t>
      </w:r>
      <w:proofErr w:type="spellEnd"/>
      <w:r w:rsidRPr="00DA52B1">
        <w:rPr>
          <w:color w:val="000000" w:themeColor="text1"/>
        </w:rPr>
        <w:t xml:space="preserve"> model is defined as follows:</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650"/>
      </w:tblGrid>
      <w:tr w:rsidR="00DA52B1" w:rsidRPr="00DA52B1" w:rsidTr="002113BB">
        <w:trPr>
          <w:jc w:val="center"/>
        </w:trPr>
        <w:tc>
          <w:tcPr>
            <w:tcW w:w="7933" w:type="dxa"/>
          </w:tcPr>
          <w:p w:rsidR="000E6A06" w:rsidRPr="00DA52B1" w:rsidRDefault="00040648" w:rsidP="002113BB">
            <w:pPr>
              <w:ind w:firstLineChars="0" w:firstLine="0"/>
              <w:jc w:val="center"/>
              <w:rPr>
                <w:rFonts w:eastAsiaTheme="minorEastAsia"/>
                <w:color w:val="000000" w:themeColor="text1"/>
              </w:rPr>
            </w:pPr>
            <w:r w:rsidRPr="00DA52B1">
              <w:rPr>
                <w:color w:val="000000" w:themeColor="text1"/>
              </w:rPr>
              <w:object w:dxaOrig="4640" w:dyaOrig="620">
                <v:shape id="_x0000_i1055" type="#_x0000_t75" style="width:232.35pt;height:30.4pt" o:ole="">
                  <v:imagedata r:id="rId68" o:title=""/>
                </v:shape>
                <o:OLEObject Type="Embed" ProgID="Equation.DSMT4" ShapeID="_x0000_i1055" DrawAspect="Content" ObjectID="_1639238220" r:id="rId69"/>
              </w:object>
            </w:r>
          </w:p>
        </w:tc>
        <w:tc>
          <w:tcPr>
            <w:tcW w:w="363" w:type="dxa"/>
            <w:vAlign w:val="center"/>
          </w:tcPr>
          <w:p w:rsidR="000E6A06" w:rsidRPr="00DA52B1" w:rsidRDefault="000E6A06" w:rsidP="002113BB">
            <w:pPr>
              <w:ind w:firstLine="200"/>
              <w:jc w:val="right"/>
              <w:rPr>
                <w:rFonts w:eastAsiaTheme="minorEastAsia"/>
                <w:color w:val="000000" w:themeColor="text1"/>
              </w:rPr>
            </w:pPr>
            <w:r w:rsidRPr="00DA52B1">
              <w:rPr>
                <w:rFonts w:eastAsiaTheme="minorEastAsia" w:hint="eastAsia"/>
                <w:color w:val="000000" w:themeColor="text1"/>
              </w:rPr>
              <w:t>(</w:t>
            </w:r>
            <w:r w:rsidR="000061F8" w:rsidRPr="00DA52B1">
              <w:rPr>
                <w:rFonts w:eastAsiaTheme="minorEastAsia" w:hint="eastAsia"/>
                <w:color w:val="000000" w:themeColor="text1"/>
              </w:rPr>
              <w:t>4</w:t>
            </w:r>
            <w:r w:rsidRPr="00DA52B1">
              <w:rPr>
                <w:rFonts w:eastAsiaTheme="minorEastAsia"/>
                <w:color w:val="000000" w:themeColor="text1"/>
              </w:rPr>
              <w:t>)</w:t>
            </w:r>
          </w:p>
        </w:tc>
      </w:tr>
    </w:tbl>
    <w:p w:rsidR="00D952C8" w:rsidRPr="00DA52B1" w:rsidRDefault="00D952C8" w:rsidP="00670DC3">
      <w:pPr>
        <w:ind w:firstLine="200"/>
        <w:rPr>
          <w:color w:val="000000" w:themeColor="text1"/>
        </w:rPr>
      </w:pPr>
      <w:r w:rsidRPr="00DA52B1">
        <w:rPr>
          <w:color w:val="000000" w:themeColor="text1"/>
        </w:rPr>
        <w:t>W</w:t>
      </w:r>
      <w:r w:rsidRPr="00DA52B1">
        <w:rPr>
          <w:rFonts w:hint="eastAsia"/>
          <w:color w:val="000000" w:themeColor="text1"/>
        </w:rPr>
        <w:t>h</w:t>
      </w:r>
      <w:r w:rsidRPr="00DA52B1">
        <w:rPr>
          <w:color w:val="000000" w:themeColor="text1"/>
        </w:rPr>
        <w:t>ere,</w:t>
      </w:r>
      <w:r w:rsidR="00686703" w:rsidRPr="00DA52B1">
        <w:rPr>
          <w:color w:val="000000" w:themeColor="text1"/>
        </w:rPr>
        <w:object w:dxaOrig="1660" w:dyaOrig="340">
          <v:shape id="_x0000_i1056" type="#_x0000_t75" style="width:83.7pt;height:16.85pt" o:ole="">
            <v:imagedata r:id="rId70" o:title=""/>
          </v:shape>
          <o:OLEObject Type="Embed" ProgID="Equation.DSMT4" ShapeID="_x0000_i1056" DrawAspect="Content" ObjectID="_1639238221" r:id="rId71"/>
        </w:object>
      </w:r>
      <w:r w:rsidRPr="00DA52B1">
        <w:rPr>
          <w:color w:val="000000" w:themeColor="text1"/>
        </w:rPr>
        <w:t xml:space="preserve">is an n-dimensional column </w:t>
      </w:r>
      <w:r w:rsidR="00D01E63" w:rsidRPr="00DA52B1">
        <w:rPr>
          <w:color w:val="000000" w:themeColor="text1"/>
        </w:rPr>
        <w:t>vector on the training data set.</w:t>
      </w:r>
      <w:r w:rsidR="00891D3C" w:rsidRPr="00DA52B1">
        <w:rPr>
          <w:color w:val="000000" w:themeColor="text1"/>
        </w:rPr>
        <w:t xml:space="preserve"> </w:t>
      </w:r>
      <w:r w:rsidR="00D01E63" w:rsidRPr="00DA52B1">
        <w:rPr>
          <w:color w:val="000000" w:themeColor="text1"/>
        </w:rPr>
        <w:object w:dxaOrig="420" w:dyaOrig="340">
          <v:shape id="_x0000_i1057" type="#_x0000_t75" style="width:20.55pt;height:16.85pt" o:ole="">
            <v:imagedata r:id="rId72" o:title=""/>
          </v:shape>
          <o:OLEObject Type="Embed" ProgID="Equation.DSMT4" ShapeID="_x0000_i1057" DrawAspect="Content" ObjectID="_1639238222" r:id="rId73"/>
        </w:object>
      </w:r>
      <w:r w:rsidR="00AA4734" w:rsidRPr="00DA52B1">
        <w:rPr>
          <w:color w:val="000000" w:themeColor="text1"/>
        </w:rPr>
        <w:t xml:space="preserve"> </w:t>
      </w:r>
      <w:r w:rsidRPr="00DA52B1">
        <w:rPr>
          <w:color w:val="000000" w:themeColor="text1"/>
        </w:rPr>
        <w:t>is the Ambient Norm defined in the regenerativ</w:t>
      </w:r>
      <w:r w:rsidR="008F3385" w:rsidRPr="00DA52B1">
        <w:rPr>
          <w:color w:val="000000" w:themeColor="text1"/>
        </w:rPr>
        <w:t>e nuclear Hilbert space (RKHS),</w:t>
      </w:r>
      <w:r w:rsidR="00EC7379" w:rsidRPr="00DA52B1">
        <w:rPr>
          <w:color w:val="000000" w:themeColor="text1"/>
        </w:rPr>
        <w:t xml:space="preserve"> </w:t>
      </w:r>
      <w:r w:rsidR="008F3385" w:rsidRPr="00DA52B1">
        <w:rPr>
          <w:color w:val="000000" w:themeColor="text1"/>
          <w:position w:val="-1"/>
        </w:rPr>
        <w:object w:dxaOrig="320" w:dyaOrig="320">
          <v:shape id="_x0000_i1058" type="#_x0000_t75" style="width:15.45pt;height:15.45pt" o:ole="">
            <v:imagedata r:id="rId74" o:title=""/>
          </v:shape>
          <o:OLEObject Type="Embed" ProgID="Equation.DSMT4" ShapeID="_x0000_i1058" DrawAspect="Content" ObjectID="_1639238223" r:id="rId75"/>
        </w:object>
      </w:r>
      <w:r w:rsidRPr="00DA52B1">
        <w:rPr>
          <w:color w:val="000000" w:themeColor="text1"/>
        </w:rPr>
        <w:t>is the R</w:t>
      </w:r>
      <w:r w:rsidRPr="00DA52B1">
        <w:rPr>
          <w:rFonts w:hint="eastAsia"/>
          <w:color w:val="000000" w:themeColor="text1"/>
        </w:rPr>
        <w:t>KHS</w:t>
      </w:r>
      <w:r w:rsidRPr="00DA52B1">
        <w:rPr>
          <w:color w:val="000000" w:themeColor="text1"/>
        </w:rPr>
        <w:t xml:space="preserve"> related to the kernel function. </w:t>
      </w:r>
      <w:r w:rsidRPr="00DA52B1">
        <w:rPr>
          <w:rFonts w:hint="eastAsia"/>
          <w:color w:val="000000" w:themeColor="text1"/>
        </w:rPr>
        <w:t>Pa</w:t>
      </w:r>
      <w:r w:rsidR="002A14BF" w:rsidRPr="00DA52B1">
        <w:rPr>
          <w:color w:val="000000" w:themeColor="text1"/>
        </w:rPr>
        <w:t>rameter</w:t>
      </w:r>
      <w:r w:rsidR="0079088E" w:rsidRPr="00DA52B1">
        <w:rPr>
          <w:color w:val="000000" w:themeColor="text1"/>
          <w:position w:val="-1"/>
        </w:rPr>
        <w:object w:dxaOrig="320" w:dyaOrig="320">
          <v:shape id="_x0000_i1059" type="#_x0000_t75" style="width:15.45pt;height:15.45pt" o:ole="">
            <v:imagedata r:id="rId74" o:title=""/>
          </v:shape>
          <o:OLEObject Type="Embed" ProgID="Equation.DSMT4" ShapeID="_x0000_i1059" DrawAspect="Content" ObjectID="_1639238224" r:id="rId76"/>
        </w:object>
      </w:r>
      <w:r w:rsidRPr="00DA52B1">
        <w:rPr>
          <w:color w:val="000000" w:themeColor="text1"/>
        </w:rPr>
        <w:t>is weight, which controls the complexity</w:t>
      </w:r>
      <w:r w:rsidRPr="00DA52B1">
        <w:rPr>
          <w:rFonts w:hint="eastAsia"/>
          <w:color w:val="000000" w:themeColor="text1"/>
        </w:rPr>
        <w:t xml:space="preserve"> </w:t>
      </w:r>
      <w:r w:rsidR="00EE3F32" w:rsidRPr="00DA52B1">
        <w:rPr>
          <w:color w:val="000000" w:themeColor="text1"/>
        </w:rPr>
        <w:t>of</w:t>
      </w:r>
      <w:r w:rsidR="00E558CB" w:rsidRPr="00DA52B1">
        <w:rPr>
          <w:color w:val="000000" w:themeColor="text1"/>
        </w:rPr>
        <w:t xml:space="preserve"> </w:t>
      </w:r>
      <w:r w:rsidR="00B8105B" w:rsidRPr="00DA52B1">
        <w:rPr>
          <w:color w:val="000000" w:themeColor="text1"/>
        </w:rPr>
        <w:object w:dxaOrig="420" w:dyaOrig="340">
          <v:shape id="_x0000_i1060" type="#_x0000_t75" style="width:21.05pt;height:16.85pt" o:ole="">
            <v:imagedata r:id="rId77" o:title=""/>
          </v:shape>
          <o:OLEObject Type="Embed" ProgID="Equation.DSMT4" ShapeID="_x0000_i1060" DrawAspect="Content" ObjectID="_1639238225" r:id="rId78"/>
        </w:object>
      </w:r>
      <w:r w:rsidR="00E558CB" w:rsidRPr="00DA52B1">
        <w:rPr>
          <w:color w:val="000000" w:themeColor="text1"/>
        </w:rPr>
        <w:t xml:space="preserve"> </w:t>
      </w:r>
      <w:r w:rsidRPr="00DA52B1">
        <w:rPr>
          <w:color w:val="000000" w:themeColor="text1"/>
        </w:rPr>
        <w:t>in RKHS</w:t>
      </w:r>
      <w:r w:rsidRPr="00DA52B1">
        <w:rPr>
          <w:rFonts w:hint="eastAsia"/>
          <w:color w:val="000000" w:themeColor="text1"/>
        </w:rPr>
        <w:t>.</w:t>
      </w:r>
      <w:r w:rsidR="00942C86" w:rsidRPr="00DA52B1">
        <w:rPr>
          <w:color w:val="000000" w:themeColor="text1"/>
        </w:rPr>
        <w:t xml:space="preserve"> </w:t>
      </w:r>
      <w:r w:rsidR="00B8105B" w:rsidRPr="00DA52B1">
        <w:rPr>
          <w:color w:val="000000" w:themeColor="text1"/>
        </w:rPr>
        <w:object w:dxaOrig="400" w:dyaOrig="340">
          <v:shape id="_x0000_i1061" type="#_x0000_t75" style="width:19.65pt;height:16.85pt" o:ole="">
            <v:imagedata r:id="rId79" o:title=""/>
          </v:shape>
          <o:OLEObject Type="Embed" ProgID="Equation.DSMT4" ShapeID="_x0000_i1061" DrawAspect="Content" ObjectID="_1639238226" r:id="rId80"/>
        </w:object>
      </w:r>
      <w:r w:rsidR="001B4544" w:rsidRPr="00DA52B1">
        <w:rPr>
          <w:color w:val="000000" w:themeColor="text1"/>
        </w:rPr>
        <w:t xml:space="preserve"> </w:t>
      </w:r>
      <w:r w:rsidR="00607B60" w:rsidRPr="00DA52B1">
        <w:rPr>
          <w:color w:val="000000" w:themeColor="text1"/>
        </w:rPr>
        <w:t>is the intrinsic regular term</w:t>
      </w:r>
      <w:r w:rsidRPr="00DA52B1">
        <w:rPr>
          <w:color w:val="000000" w:themeColor="text1"/>
        </w:rPr>
        <w:t>, which keeps the inner manifold structure of the</w:t>
      </w:r>
      <w:r w:rsidR="00321644" w:rsidRPr="00DA52B1">
        <w:rPr>
          <w:color w:val="000000" w:themeColor="text1"/>
        </w:rPr>
        <w:t xml:space="preserve"> sample distribution. Paramet</w:t>
      </w:r>
      <w:r w:rsidR="00321644" w:rsidRPr="00DA52B1">
        <w:rPr>
          <w:rFonts w:hint="eastAsia"/>
          <w:color w:val="000000" w:themeColor="text1"/>
        </w:rPr>
        <w:t>er</w:t>
      </w:r>
      <w:r w:rsidR="00321644" w:rsidRPr="00DA52B1">
        <w:rPr>
          <w:color w:val="000000" w:themeColor="text1"/>
          <w:position w:val="2"/>
        </w:rPr>
        <w:object w:dxaOrig="220" w:dyaOrig="320">
          <v:shape id="_x0000_i1062" type="#_x0000_t75" style="width:10.3pt;height:16.35pt" o:ole="">
            <v:imagedata r:id="rId81" o:title=""/>
          </v:shape>
          <o:OLEObject Type="Embed" ProgID="Equation.DSMT4" ShapeID="_x0000_i1062" DrawAspect="Content" ObjectID="_1639238227" r:id="rId82"/>
        </w:object>
      </w:r>
      <w:r w:rsidRPr="00DA52B1">
        <w:rPr>
          <w:color w:val="000000" w:themeColor="text1"/>
        </w:rPr>
        <w:t>is the weight of the function in the low-dimensi</w:t>
      </w:r>
      <w:r w:rsidR="00B67136" w:rsidRPr="00DA52B1">
        <w:rPr>
          <w:color w:val="000000" w:themeColor="text1"/>
        </w:rPr>
        <w:t>o</w:t>
      </w:r>
      <w:r w:rsidRPr="00DA52B1">
        <w:rPr>
          <w:color w:val="000000" w:themeColor="text1"/>
        </w:rPr>
        <w:t>nal manifold, which controls the complexity of inner geometry function.</w:t>
      </w:r>
      <w:r w:rsidR="00EE369C" w:rsidRPr="00DA52B1">
        <w:rPr>
          <w:color w:val="000000" w:themeColor="text1"/>
        </w:rPr>
        <w:t xml:space="preserve"> By calculating the </w:t>
      </w:r>
      <w:proofErr w:type="spellStart"/>
      <w:r w:rsidR="00EE369C" w:rsidRPr="00DA52B1">
        <w:rPr>
          <w:color w:val="000000" w:themeColor="text1"/>
        </w:rPr>
        <w:t>Lagrangian</w:t>
      </w:r>
      <w:proofErr w:type="spellEnd"/>
      <w:r w:rsidR="00EE369C" w:rsidRPr="00DA52B1">
        <w:rPr>
          <w:color w:val="000000" w:themeColor="text1"/>
        </w:rPr>
        <w:t xml:space="preserve"> </w:t>
      </w:r>
      <w:r w:rsidRPr="00DA52B1">
        <w:rPr>
          <w:color w:val="000000" w:themeColor="text1"/>
        </w:rPr>
        <w:t>multiplier, the classifier is as follows:</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650"/>
      </w:tblGrid>
      <w:tr w:rsidR="00DA52B1" w:rsidRPr="00DA52B1" w:rsidTr="002113BB">
        <w:trPr>
          <w:jc w:val="center"/>
        </w:trPr>
        <w:tc>
          <w:tcPr>
            <w:tcW w:w="7933" w:type="dxa"/>
          </w:tcPr>
          <w:p w:rsidR="000061F8" w:rsidRPr="00DA52B1" w:rsidRDefault="00D81BAE" w:rsidP="002113BB">
            <w:pPr>
              <w:ind w:firstLineChars="0" w:firstLine="0"/>
              <w:jc w:val="center"/>
              <w:rPr>
                <w:rFonts w:eastAsiaTheme="minorEastAsia"/>
                <w:color w:val="000000" w:themeColor="text1"/>
              </w:rPr>
            </w:pPr>
            <w:r w:rsidRPr="00DA52B1">
              <w:rPr>
                <w:color w:val="000000" w:themeColor="text1"/>
              </w:rPr>
              <w:object w:dxaOrig="1660" w:dyaOrig="620">
                <v:shape id="_x0000_i1063" type="#_x0000_t75" style="width:82.75pt;height:30.4pt" o:ole="">
                  <v:imagedata r:id="rId83" o:title=""/>
                </v:shape>
                <o:OLEObject Type="Embed" ProgID="Equation.DSMT4" ShapeID="_x0000_i1063" DrawAspect="Content" ObjectID="_1639238228" r:id="rId84"/>
              </w:object>
            </w:r>
          </w:p>
        </w:tc>
        <w:tc>
          <w:tcPr>
            <w:tcW w:w="363" w:type="dxa"/>
            <w:vAlign w:val="center"/>
          </w:tcPr>
          <w:p w:rsidR="000061F8" w:rsidRPr="00DA52B1" w:rsidRDefault="000061F8" w:rsidP="002113BB">
            <w:pPr>
              <w:ind w:firstLine="200"/>
              <w:jc w:val="right"/>
              <w:rPr>
                <w:rFonts w:eastAsiaTheme="minorEastAsia"/>
                <w:color w:val="000000" w:themeColor="text1"/>
              </w:rPr>
            </w:pPr>
            <w:r w:rsidRPr="00DA52B1">
              <w:rPr>
                <w:rFonts w:eastAsiaTheme="minorEastAsia" w:hint="eastAsia"/>
                <w:color w:val="000000" w:themeColor="text1"/>
              </w:rPr>
              <w:t>(5</w:t>
            </w:r>
            <w:r w:rsidRPr="00DA52B1">
              <w:rPr>
                <w:rFonts w:eastAsiaTheme="minorEastAsia"/>
                <w:color w:val="000000" w:themeColor="text1"/>
              </w:rPr>
              <w:t>)</w:t>
            </w:r>
          </w:p>
        </w:tc>
      </w:tr>
    </w:tbl>
    <w:p w:rsidR="00D952C8" w:rsidRPr="00DA52B1" w:rsidRDefault="00CC4200" w:rsidP="00670DC3">
      <w:pPr>
        <w:ind w:firstLine="200"/>
        <w:rPr>
          <w:color w:val="000000" w:themeColor="text1"/>
        </w:rPr>
      </w:pPr>
      <w:r w:rsidRPr="00DA52B1">
        <w:rPr>
          <w:color w:val="000000" w:themeColor="text1"/>
        </w:rPr>
        <w:t xml:space="preserve">Where, </w:t>
      </w:r>
      <w:r w:rsidR="00A716EF" w:rsidRPr="00DA52B1">
        <w:rPr>
          <w:color w:val="000000" w:themeColor="text1"/>
        </w:rPr>
        <w:object w:dxaOrig="260" w:dyaOrig="340">
          <v:shape id="_x0000_i1064" type="#_x0000_t75" style="width:13.1pt;height:16.85pt" o:ole="">
            <v:imagedata r:id="rId85" o:title=""/>
          </v:shape>
          <o:OLEObject Type="Embed" ProgID="Equation.DSMT4" ShapeID="_x0000_i1064" DrawAspect="Content" ObjectID="_1639238229" r:id="rId86"/>
        </w:object>
      </w:r>
      <w:r w:rsidR="00D952C8" w:rsidRPr="00DA52B1">
        <w:rPr>
          <w:color w:val="000000" w:themeColor="text1"/>
        </w:rPr>
        <w:t xml:space="preserve">is the </w:t>
      </w:r>
      <w:proofErr w:type="spellStart"/>
      <w:r w:rsidR="00D952C8" w:rsidRPr="00DA52B1">
        <w:rPr>
          <w:color w:val="000000" w:themeColor="text1"/>
        </w:rPr>
        <w:t>Lagrangian</w:t>
      </w:r>
      <w:proofErr w:type="spellEnd"/>
      <w:r w:rsidR="00D952C8" w:rsidRPr="00DA52B1">
        <w:rPr>
          <w:color w:val="000000" w:themeColor="text1"/>
        </w:rPr>
        <w:t xml:space="preserve"> multipl</w:t>
      </w:r>
      <w:r w:rsidR="00EE369C" w:rsidRPr="00DA52B1">
        <w:rPr>
          <w:color w:val="000000" w:themeColor="text1"/>
        </w:rPr>
        <w:t xml:space="preserve">ier and K is the kernel matrix. </w:t>
      </w:r>
      <w:r w:rsidR="00D952C8" w:rsidRPr="00DA52B1">
        <w:rPr>
          <w:color w:val="000000" w:themeColor="text1"/>
        </w:rPr>
        <w:t xml:space="preserve">Solving the </w:t>
      </w:r>
      <w:proofErr w:type="spellStart"/>
      <w:r w:rsidR="00D952C8" w:rsidRPr="00DA52B1">
        <w:rPr>
          <w:color w:val="000000" w:themeColor="text1"/>
        </w:rPr>
        <w:t>Lagrangian</w:t>
      </w:r>
      <w:proofErr w:type="spellEnd"/>
      <w:r w:rsidR="00D952C8" w:rsidRPr="00DA52B1">
        <w:rPr>
          <w:color w:val="000000" w:themeColor="text1"/>
        </w:rPr>
        <w:t xml:space="preserve"> multiplier</w:t>
      </w: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650"/>
      </w:tblGrid>
      <w:tr w:rsidR="00DA52B1" w:rsidRPr="00DA52B1" w:rsidTr="002113BB">
        <w:trPr>
          <w:jc w:val="center"/>
        </w:trPr>
        <w:tc>
          <w:tcPr>
            <w:tcW w:w="7933" w:type="dxa"/>
          </w:tcPr>
          <w:p w:rsidR="00487295" w:rsidRPr="00DA52B1" w:rsidRDefault="00487295" w:rsidP="002113BB">
            <w:pPr>
              <w:ind w:firstLineChars="0" w:firstLine="0"/>
              <w:jc w:val="center"/>
              <w:rPr>
                <w:rFonts w:eastAsiaTheme="minorEastAsia"/>
                <w:color w:val="000000" w:themeColor="text1"/>
              </w:rPr>
            </w:pPr>
            <w:r w:rsidRPr="00DA52B1">
              <w:rPr>
                <w:color w:val="000000" w:themeColor="text1"/>
              </w:rPr>
              <w:object w:dxaOrig="2540" w:dyaOrig="340">
                <v:shape id="_x0000_i1065" type="#_x0000_t75" style="width:127.15pt;height:16.85pt" o:ole="">
                  <v:imagedata r:id="rId87" o:title=""/>
                </v:shape>
                <o:OLEObject Type="Embed" ProgID="Equation.DSMT4" ShapeID="_x0000_i1065" DrawAspect="Content" ObjectID="_1639238230" r:id="rId88"/>
              </w:object>
            </w:r>
          </w:p>
        </w:tc>
        <w:tc>
          <w:tcPr>
            <w:tcW w:w="363" w:type="dxa"/>
            <w:vAlign w:val="center"/>
          </w:tcPr>
          <w:p w:rsidR="00487295" w:rsidRPr="00DA52B1" w:rsidRDefault="00487295" w:rsidP="00487295">
            <w:pPr>
              <w:ind w:firstLine="200"/>
              <w:jc w:val="right"/>
              <w:rPr>
                <w:rFonts w:eastAsiaTheme="minorEastAsia"/>
                <w:color w:val="000000" w:themeColor="text1"/>
              </w:rPr>
            </w:pPr>
            <w:r w:rsidRPr="00DA52B1">
              <w:rPr>
                <w:rFonts w:eastAsiaTheme="minorEastAsia" w:hint="eastAsia"/>
                <w:color w:val="000000" w:themeColor="text1"/>
              </w:rPr>
              <w:t>(</w:t>
            </w:r>
            <w:r w:rsidRPr="00DA52B1">
              <w:rPr>
                <w:rFonts w:eastAsiaTheme="minorEastAsia"/>
                <w:color w:val="000000" w:themeColor="text1"/>
              </w:rPr>
              <w:t>6)</w:t>
            </w:r>
          </w:p>
        </w:tc>
      </w:tr>
    </w:tbl>
    <w:p w:rsidR="00D952C8" w:rsidRPr="00DA52B1" w:rsidRDefault="00D952C8" w:rsidP="00670DC3">
      <w:pPr>
        <w:ind w:firstLine="200"/>
        <w:rPr>
          <w:color w:val="000000" w:themeColor="text1"/>
        </w:rPr>
      </w:pPr>
      <w:r w:rsidRPr="00DA52B1">
        <w:rPr>
          <w:color w:val="000000" w:themeColor="text1"/>
        </w:rPr>
        <w:t xml:space="preserve">Where, </w:t>
      </w:r>
      <w:r w:rsidRPr="00DA52B1">
        <w:rPr>
          <w:i/>
          <w:color w:val="000000" w:themeColor="text1"/>
        </w:rPr>
        <w:t>I</w:t>
      </w:r>
      <w:r w:rsidRPr="00DA52B1">
        <w:rPr>
          <w:color w:val="000000" w:themeColor="text1"/>
        </w:rPr>
        <w:t xml:space="preserve"> is the identity matrix and</w:t>
      </w:r>
      <w:r w:rsidR="00EE08AE" w:rsidRPr="00DA52B1">
        <w:rPr>
          <w:color w:val="000000" w:themeColor="text1"/>
        </w:rPr>
        <w:t xml:space="preserve"> L is the Laplacian </w:t>
      </w:r>
      <w:proofErr w:type="gramStart"/>
      <w:r w:rsidR="00EE08AE" w:rsidRPr="00DA52B1">
        <w:rPr>
          <w:color w:val="000000" w:themeColor="text1"/>
        </w:rPr>
        <w:t>matrix .</w:t>
      </w:r>
      <w:proofErr w:type="gramEnd"/>
      <w:r w:rsidR="003C07CB" w:rsidRPr="00DA52B1">
        <w:rPr>
          <w:color w:val="000000" w:themeColor="text1"/>
        </w:rPr>
        <w:t xml:space="preserve"> </w:t>
      </w:r>
      <w:r w:rsidR="00C252C9" w:rsidRPr="00DA52B1">
        <w:rPr>
          <w:color w:val="000000" w:themeColor="text1"/>
          <w:position w:val="2"/>
        </w:rPr>
        <w:object w:dxaOrig="820" w:dyaOrig="279">
          <v:shape id="_x0000_i1066" type="#_x0000_t75" style="width:40.2pt;height:13.55pt" o:ole="">
            <v:imagedata r:id="rId89" o:title=""/>
          </v:shape>
          <o:OLEObject Type="Embed" ProgID="Equation.DSMT4" ShapeID="_x0000_i1066" DrawAspect="Content" ObjectID="_1639238231" r:id="rId90"/>
        </w:object>
      </w:r>
      <w:r w:rsidRPr="00DA52B1">
        <w:rPr>
          <w:color w:val="000000" w:themeColor="text1"/>
        </w:rPr>
        <w:t>is a diagonal matrix com</w:t>
      </w:r>
      <w:r w:rsidR="00EB3A70" w:rsidRPr="00DA52B1">
        <w:rPr>
          <w:color w:val="000000" w:themeColor="text1"/>
        </w:rPr>
        <w:t>posed of identification samples</w:t>
      </w:r>
      <w:r w:rsidR="00EB3A70" w:rsidRPr="00DA52B1">
        <w:rPr>
          <w:color w:val="000000" w:themeColor="text1"/>
          <w:position w:val="-2"/>
        </w:rPr>
        <w:object w:dxaOrig="1120" w:dyaOrig="320">
          <v:shape id="_x0000_i1067" type="#_x0000_t75" style="width:56.55pt;height:16.35pt" o:ole="">
            <v:imagedata r:id="rId91" o:title=""/>
          </v:shape>
          <o:OLEObject Type="Embed" ProgID="Equation.DSMT4" ShapeID="_x0000_i1067" DrawAspect="Content" ObjectID="_1639238232" r:id="rId92"/>
        </w:object>
      </w:r>
      <w:r w:rsidRPr="00DA52B1">
        <w:rPr>
          <w:color w:val="000000" w:themeColor="text1"/>
        </w:rPr>
        <w:t>.</w:t>
      </w:r>
      <w:r w:rsidR="00711E95" w:rsidRPr="00DA52B1">
        <w:rPr>
          <w:color w:val="000000" w:themeColor="text1"/>
        </w:rPr>
        <w:t xml:space="preserve"> </w:t>
      </w:r>
      <w:r w:rsidR="00711E95" w:rsidRPr="00DA52B1">
        <w:rPr>
          <w:color w:val="000000" w:themeColor="text1"/>
          <w:position w:val="-2"/>
        </w:rPr>
        <w:object w:dxaOrig="880" w:dyaOrig="340">
          <v:shape id="_x0000_i1068" type="#_x0000_t75" style="width:43.95pt;height:16.85pt" o:ole="">
            <v:imagedata r:id="rId93" o:title=""/>
          </v:shape>
          <o:OLEObject Type="Embed" ProgID="Equation.DSMT4" ShapeID="_x0000_i1068" DrawAspect="Content" ObjectID="_1639238233" r:id="rId94"/>
        </w:object>
      </w:r>
      <w:r w:rsidR="00A50001" w:rsidRPr="00DA52B1">
        <w:rPr>
          <w:color w:val="000000" w:themeColor="text1"/>
        </w:rPr>
        <w:t>is a block matrix</w:t>
      </w:r>
      <w:r w:rsidR="00A50001" w:rsidRPr="00DA52B1">
        <w:rPr>
          <w:color w:val="000000" w:themeColor="text1"/>
          <w:position w:val="-2"/>
        </w:rPr>
        <w:object w:dxaOrig="440" w:dyaOrig="300">
          <v:shape id="_x0000_i1069" type="#_x0000_t75" style="width:21.05pt;height:15.45pt" o:ole="">
            <v:imagedata r:id="rId95" o:title=""/>
          </v:shape>
          <o:OLEObject Type="Embed" ProgID="Equation.DSMT4" ShapeID="_x0000_i1069" DrawAspect="Content" ObjectID="_1639238234" r:id="rId96"/>
        </w:object>
      </w:r>
      <w:r w:rsidRPr="00DA52B1">
        <w:rPr>
          <w:color w:val="000000" w:themeColor="text1"/>
        </w:rPr>
        <w:t>formed by labeled</w:t>
      </w:r>
      <w:r w:rsidR="009C7294" w:rsidRPr="00DA52B1">
        <w:rPr>
          <w:color w:val="000000" w:themeColor="text1"/>
        </w:rPr>
        <w:t xml:space="preserve"> samples and unlabeled samples.</w:t>
      </w:r>
      <w:r w:rsidR="00767DA4" w:rsidRPr="00DA52B1">
        <w:rPr>
          <w:color w:val="000000" w:themeColor="text1"/>
        </w:rPr>
        <w:t xml:space="preserve"> </w:t>
      </w:r>
      <w:r w:rsidR="009C7294" w:rsidRPr="00DA52B1">
        <w:rPr>
          <w:color w:val="000000" w:themeColor="text1"/>
        </w:rPr>
        <w:object w:dxaOrig="220" w:dyaOrig="300">
          <v:shape id="_x0000_i1070" type="#_x0000_t75" style="width:11.7pt;height:15.45pt" o:ole="">
            <v:imagedata r:id="rId97" o:title=""/>
          </v:shape>
          <o:OLEObject Type="Embed" ProgID="Equation.DSMT4" ShapeID="_x0000_i1070" DrawAspect="Content" ObjectID="_1639238235" r:id="rId98"/>
        </w:object>
      </w:r>
      <w:r w:rsidRPr="00DA52B1">
        <w:rPr>
          <w:color w:val="000000" w:themeColor="text1"/>
        </w:rPr>
        <w:t xml:space="preserve">is the Lagrange multiplier, which </w:t>
      </w:r>
      <w:proofErr w:type="gramStart"/>
      <w:r w:rsidRPr="00DA52B1">
        <w:rPr>
          <w:color w:val="000000" w:themeColor="text1"/>
        </w:rPr>
        <w:t>is</w:t>
      </w:r>
      <w:proofErr w:type="gramEnd"/>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62"/>
        <w:gridCol w:w="650"/>
      </w:tblGrid>
      <w:tr w:rsidR="00DA52B1" w:rsidRPr="00DA52B1" w:rsidTr="002113BB">
        <w:trPr>
          <w:jc w:val="center"/>
        </w:trPr>
        <w:tc>
          <w:tcPr>
            <w:tcW w:w="7933" w:type="dxa"/>
          </w:tcPr>
          <w:p w:rsidR="009629FE" w:rsidRPr="00DA52B1" w:rsidRDefault="00FF5248" w:rsidP="009629FE">
            <w:pPr>
              <w:ind w:firstLine="200"/>
              <w:jc w:val="center"/>
              <w:rPr>
                <w:color w:val="000000" w:themeColor="text1"/>
              </w:rPr>
            </w:pPr>
            <w:r w:rsidRPr="00DA52B1">
              <w:rPr>
                <w:color w:val="000000" w:themeColor="text1"/>
              </w:rPr>
              <w:object w:dxaOrig="2200" w:dyaOrig="560">
                <v:shape id="_x0000_i1071" type="#_x0000_t75" style="width:111.25pt;height:28.05pt" o:ole="">
                  <v:imagedata r:id="rId99" o:title=""/>
                </v:shape>
                <o:OLEObject Type="Embed" ProgID="Equation.DSMT4" ShapeID="_x0000_i1071" DrawAspect="Content" ObjectID="_1639238236" r:id="rId100"/>
              </w:object>
            </w:r>
          </w:p>
          <w:p w:rsidR="009629FE" w:rsidRPr="00DA52B1" w:rsidRDefault="00F35FCD" w:rsidP="009629FE">
            <w:pPr>
              <w:ind w:firstLine="200"/>
              <w:jc w:val="center"/>
              <w:rPr>
                <w:color w:val="000000" w:themeColor="text1"/>
              </w:rPr>
            </w:pPr>
            <w:r w:rsidRPr="00DA52B1">
              <w:rPr>
                <w:color w:val="000000" w:themeColor="text1"/>
              </w:rPr>
              <w:object w:dxaOrig="2620" w:dyaOrig="340">
                <v:shape id="_x0000_i1072" type="#_x0000_t75" style="width:130.45pt;height:16.85pt" o:ole="">
                  <v:imagedata r:id="rId101" o:title=""/>
                </v:shape>
                <o:OLEObject Type="Embed" ProgID="Equation.DSMT4" ShapeID="_x0000_i1072" DrawAspect="Content" ObjectID="_1639238237" r:id="rId102"/>
              </w:object>
            </w:r>
          </w:p>
          <w:p w:rsidR="004E3658" w:rsidRPr="00CC2838" w:rsidRDefault="00F35FCD" w:rsidP="00CC2838">
            <w:pPr>
              <w:ind w:firstLine="200"/>
              <w:jc w:val="center"/>
              <w:rPr>
                <w:color w:val="000000" w:themeColor="text1"/>
              </w:rPr>
            </w:pPr>
            <w:r w:rsidRPr="00DA52B1">
              <w:rPr>
                <w:color w:val="000000" w:themeColor="text1"/>
              </w:rPr>
              <w:object w:dxaOrig="2960" w:dyaOrig="620">
                <v:shape id="_x0000_i1073" type="#_x0000_t75" style="width:147.25pt;height:30.4pt" o:ole="">
                  <v:imagedata r:id="rId103" o:title=""/>
                </v:shape>
                <o:OLEObject Type="Embed" ProgID="Equation.DSMT4" ShapeID="_x0000_i1073" DrawAspect="Content" ObjectID="_1639238238" r:id="rId104"/>
              </w:object>
            </w:r>
          </w:p>
        </w:tc>
        <w:tc>
          <w:tcPr>
            <w:tcW w:w="363" w:type="dxa"/>
            <w:vAlign w:val="center"/>
          </w:tcPr>
          <w:p w:rsidR="009629FE" w:rsidRPr="00DA52B1" w:rsidRDefault="009629FE" w:rsidP="00487295">
            <w:pPr>
              <w:ind w:firstLine="200"/>
              <w:jc w:val="right"/>
              <w:rPr>
                <w:rFonts w:eastAsiaTheme="minorEastAsia"/>
                <w:color w:val="000000" w:themeColor="text1"/>
              </w:rPr>
            </w:pPr>
            <w:r w:rsidRPr="00DA52B1">
              <w:rPr>
                <w:rFonts w:eastAsiaTheme="minorEastAsia" w:hint="eastAsia"/>
                <w:color w:val="000000" w:themeColor="text1"/>
              </w:rPr>
              <w:t>(</w:t>
            </w:r>
            <w:r w:rsidR="00487295" w:rsidRPr="00DA52B1">
              <w:rPr>
                <w:rFonts w:eastAsiaTheme="minorEastAsia"/>
                <w:color w:val="000000" w:themeColor="text1"/>
              </w:rPr>
              <w:t>7</w:t>
            </w:r>
            <w:r w:rsidRPr="00DA52B1">
              <w:rPr>
                <w:rFonts w:eastAsiaTheme="minorEastAsia"/>
                <w:color w:val="000000" w:themeColor="text1"/>
              </w:rPr>
              <w:t>)</w:t>
            </w:r>
          </w:p>
        </w:tc>
      </w:tr>
    </w:tbl>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0D40F8">
      <w:pPr>
        <w:ind w:firstLine="200"/>
        <w:jc w:val="center"/>
        <w:rPr>
          <w:color w:val="000000" w:themeColor="text1"/>
        </w:rPr>
      </w:pPr>
    </w:p>
    <w:p w:rsidR="00CC2838" w:rsidRDefault="00CC2838" w:rsidP="00CC2838">
      <w:pPr>
        <w:ind w:firstLineChars="0" w:firstLine="0"/>
        <w:rPr>
          <w:color w:val="000000" w:themeColor="text1"/>
        </w:rPr>
      </w:pPr>
    </w:p>
    <w:p w:rsidR="00CC2838" w:rsidRDefault="00CC2838" w:rsidP="00CC2838">
      <w:pPr>
        <w:ind w:firstLineChars="0" w:firstLine="0"/>
        <w:rPr>
          <w:color w:val="000000" w:themeColor="text1"/>
        </w:rPr>
      </w:pPr>
    </w:p>
    <w:p w:rsidR="0061409C" w:rsidRPr="00DA52B1" w:rsidRDefault="00ED2DCB" w:rsidP="000D40F8">
      <w:pPr>
        <w:ind w:firstLine="200"/>
        <w:jc w:val="center"/>
        <w:rPr>
          <w:color w:val="000000" w:themeColor="text1"/>
        </w:rPr>
      </w:pPr>
      <w:r w:rsidRPr="00DA52B1">
        <w:rPr>
          <w:color w:val="000000" w:themeColor="text1"/>
        </w:rPr>
        <w:lastRenderedPageBreak/>
        <w:t>3</w:t>
      </w:r>
      <w:r w:rsidR="0061409C" w:rsidRPr="00DA52B1">
        <w:rPr>
          <w:rFonts w:hint="eastAsia"/>
          <w:color w:val="000000" w:themeColor="text1"/>
        </w:rPr>
        <w:t>.</w:t>
      </w:r>
      <w:r w:rsidR="0061409C" w:rsidRPr="00DA52B1">
        <w:rPr>
          <w:color w:val="000000" w:themeColor="text1"/>
        </w:rPr>
        <w:t>THE PROPOSED</w:t>
      </w:r>
      <w:r w:rsidR="00855044" w:rsidRPr="00DA52B1">
        <w:rPr>
          <w:color w:val="000000" w:themeColor="text1"/>
        </w:rPr>
        <w:t xml:space="preserve"> </w:t>
      </w:r>
      <w:r w:rsidR="000F26DA" w:rsidRPr="00DA52B1">
        <w:rPr>
          <w:rFonts w:hint="eastAsia"/>
          <w:color w:val="000000" w:themeColor="text1"/>
        </w:rPr>
        <w:t>SCG</w:t>
      </w:r>
      <w:r w:rsidR="00855044" w:rsidRPr="00DA52B1">
        <w:rPr>
          <w:color w:val="000000" w:themeColor="text1"/>
        </w:rPr>
        <w:t>-PL</w:t>
      </w:r>
      <w:r w:rsidR="0061409C" w:rsidRPr="00DA52B1">
        <w:rPr>
          <w:color w:val="000000" w:themeColor="text1"/>
        </w:rPr>
        <w:t xml:space="preserve"> METHOD</w:t>
      </w:r>
    </w:p>
    <w:p w:rsidR="00113935" w:rsidRPr="00796A30" w:rsidRDefault="0061409C" w:rsidP="00CE4500">
      <w:pPr>
        <w:ind w:firstLine="200"/>
        <w:rPr>
          <w:color w:val="000000" w:themeColor="text1"/>
        </w:rPr>
      </w:pPr>
      <w:r w:rsidRPr="007A7A10">
        <w:rPr>
          <w:rFonts w:hint="eastAsia"/>
        </w:rPr>
        <w:t>T</w:t>
      </w:r>
      <w:r w:rsidRPr="007A7A10">
        <w:t xml:space="preserve">he proposed </w:t>
      </w:r>
      <w:r w:rsidR="007A7A10" w:rsidRPr="007A7A10">
        <w:rPr>
          <w:rFonts w:hint="eastAsia"/>
        </w:rPr>
        <w:t>SCG</w:t>
      </w:r>
      <w:r w:rsidR="007A7A10" w:rsidRPr="007A7A10">
        <w:t xml:space="preserve"> </w:t>
      </w:r>
      <w:r w:rsidR="00855044" w:rsidRPr="007A7A10">
        <w:t>-PL</w:t>
      </w:r>
      <w:r w:rsidRPr="007A7A10">
        <w:t xml:space="preserve"> method </w:t>
      </w:r>
      <w:r w:rsidR="00B66971" w:rsidRPr="00B66971">
        <w:t>totally</w:t>
      </w:r>
      <w:r w:rsidR="00B66971">
        <w:t xml:space="preserve"> </w:t>
      </w:r>
      <w:r w:rsidR="00BE6987">
        <w:t>includes data preparation</w:t>
      </w:r>
      <w:r w:rsidR="00375565" w:rsidRPr="007A7A10">
        <w:t xml:space="preserve"> stage</w:t>
      </w:r>
      <w:r w:rsidR="007056D3">
        <w:t xml:space="preserve">, constructing </w:t>
      </w:r>
      <w:r w:rsidR="007056D3">
        <w:rPr>
          <w:rFonts w:hint="eastAsia"/>
        </w:rPr>
        <w:t>p</w:t>
      </w:r>
      <w:r w:rsidR="002974AA" w:rsidRPr="007A7A10">
        <w:t xml:space="preserve">atch </w:t>
      </w:r>
      <w:r w:rsidR="007056D3">
        <w:t>l</w:t>
      </w:r>
      <w:r w:rsidR="002974AA" w:rsidRPr="007A7A10">
        <w:t>earning</w:t>
      </w:r>
      <w:r w:rsidR="000C03AF" w:rsidRPr="007A7A10">
        <w:t xml:space="preserve"> (PL)</w:t>
      </w:r>
      <w:r w:rsidR="003C168A" w:rsidRPr="007A7A10">
        <w:t xml:space="preserve"> model and generating synthetic CT image</w:t>
      </w:r>
      <w:r w:rsidR="00375565" w:rsidRPr="007A7A10">
        <w:t xml:space="preserve">. </w:t>
      </w:r>
      <w:r w:rsidRPr="007A7A10">
        <w:t xml:space="preserve">In </w:t>
      </w:r>
      <w:r w:rsidR="004E7AF0">
        <w:t>data preparation</w:t>
      </w:r>
      <w:r w:rsidR="00360A41" w:rsidRPr="007A7A10">
        <w:t xml:space="preserve"> stage</w:t>
      </w:r>
      <w:r w:rsidRPr="007A7A10">
        <w:t xml:space="preserve">, </w:t>
      </w:r>
      <w:r w:rsidR="009852A5" w:rsidRPr="007A7A10">
        <w:t xml:space="preserve">we </w:t>
      </w:r>
      <w:r w:rsidR="000B776A" w:rsidRPr="007A7A10">
        <w:t xml:space="preserve">extract </w:t>
      </w:r>
      <w:r w:rsidRPr="007A7A10">
        <w:t xml:space="preserve">features of four types of MR data </w:t>
      </w:r>
      <w:r w:rsidR="00466D79">
        <w:t xml:space="preserve">and location information </w:t>
      </w:r>
      <w:r w:rsidRPr="007A7A10">
        <w:t>to form seven-dimensional M</w:t>
      </w:r>
      <w:r w:rsidR="00663532" w:rsidRPr="007A7A10">
        <w:t>R feature data for each subject</w:t>
      </w:r>
      <w:r w:rsidR="003F24B2" w:rsidRPr="007A7A10">
        <w:t xml:space="preserve"> </w:t>
      </w:r>
      <w:r w:rsidR="00663532" w:rsidRPr="007A7A10">
        <w:t xml:space="preserve">and </w:t>
      </w:r>
      <w:r w:rsidRPr="007A7A10">
        <w:t>obta</w:t>
      </w:r>
      <w:r w:rsidR="00663532" w:rsidRPr="007A7A10">
        <w:t>in</w:t>
      </w:r>
      <w:r w:rsidRPr="007A7A10">
        <w:t xml:space="preserve"> the referenced class prototypes of 4 key tissue types via </w:t>
      </w:r>
      <w:r w:rsidRPr="007A7A10">
        <w:rPr>
          <w:rFonts w:hint="eastAsia"/>
        </w:rPr>
        <w:t>con</w:t>
      </w:r>
      <w:r w:rsidRPr="007A7A10">
        <w:t>ventional FCM from prior k</w:t>
      </w:r>
      <w:r w:rsidR="00231D60">
        <w:t>nowledge of referenced MR data.</w:t>
      </w:r>
      <w:r w:rsidR="00617CB6">
        <w:t xml:space="preserve"> </w:t>
      </w:r>
      <w:r w:rsidR="000C03AF" w:rsidRPr="007A7A10">
        <w:rPr>
          <w:rFonts w:hint="eastAsia"/>
        </w:rPr>
        <w:t>A</w:t>
      </w:r>
      <w:r w:rsidR="009C66C2">
        <w:t>fter data preparation</w:t>
      </w:r>
      <w:r w:rsidR="000C03AF" w:rsidRPr="007A7A10">
        <w:t>, we construct PL model</w:t>
      </w:r>
      <w:r w:rsidR="00747D9D" w:rsidRPr="007A7A10">
        <w:t xml:space="preserve"> </w:t>
      </w:r>
      <w:r w:rsidR="00390147" w:rsidRPr="007A7A10">
        <w:t>to</w:t>
      </w:r>
      <w:r w:rsidRPr="007A7A10">
        <w:t xml:space="preserve"> obtai</w:t>
      </w:r>
      <w:r w:rsidR="005C1196">
        <w:t xml:space="preserve">n multiple 4-class classifiers. Eventually, synthetic CT images are generated according to the </w:t>
      </w:r>
      <w:r w:rsidR="00DC26FF">
        <w:t>classification</w:t>
      </w:r>
      <w:r w:rsidR="00397C02">
        <w:t xml:space="preserve"> result</w:t>
      </w:r>
      <w:r w:rsidR="00DC26FF">
        <w:t xml:space="preserve"> from the 4-class classifier</w:t>
      </w:r>
      <w:r w:rsidR="00397C02">
        <w:t>.</w:t>
      </w:r>
      <w:r w:rsidR="00CE4500">
        <w:t xml:space="preserve"> </w:t>
      </w:r>
      <w:r w:rsidR="00CE4500" w:rsidRPr="00796A30">
        <w:rPr>
          <w:rFonts w:hint="eastAsia"/>
          <w:color w:val="000000" w:themeColor="text1"/>
        </w:rPr>
        <w:t>Ne</w:t>
      </w:r>
      <w:r w:rsidR="00CE4500" w:rsidRPr="00796A30">
        <w:rPr>
          <w:color w:val="000000" w:themeColor="text1"/>
        </w:rPr>
        <w:t>xt, we</w:t>
      </w:r>
      <w:r w:rsidR="000B1523" w:rsidRPr="00796A30">
        <w:rPr>
          <w:color w:val="000000" w:themeColor="text1"/>
        </w:rPr>
        <w:t xml:space="preserve"> describe each stage in detail</w:t>
      </w:r>
      <w:r w:rsidR="00CE4500" w:rsidRPr="00796A30">
        <w:rPr>
          <w:color w:val="000000" w:themeColor="text1"/>
        </w:rPr>
        <w:t>.</w:t>
      </w:r>
    </w:p>
    <w:p w:rsidR="0061409C" w:rsidRPr="00F21833" w:rsidRDefault="00ED2DCB" w:rsidP="00D27FFA">
      <w:pPr>
        <w:ind w:firstLineChars="0" w:firstLine="0"/>
      </w:pPr>
      <w:r>
        <w:t>3</w:t>
      </w:r>
      <w:r w:rsidR="0061409C" w:rsidRPr="00F21833">
        <w:t xml:space="preserve">.1 </w:t>
      </w:r>
      <w:r w:rsidR="002F78F5" w:rsidRPr="00F21833">
        <w:t xml:space="preserve">Data prepare </w:t>
      </w:r>
    </w:p>
    <w:p w:rsidR="0061409C" w:rsidRPr="007A7A10" w:rsidRDefault="0061409C" w:rsidP="00670DC3">
      <w:pPr>
        <w:ind w:firstLine="200"/>
      </w:pPr>
      <w:r w:rsidRPr="007A7A10">
        <w:rPr>
          <w:rFonts w:hint="eastAsia"/>
        </w:rPr>
        <w:t>F</w:t>
      </w:r>
      <w:r w:rsidRPr="007A7A10">
        <w:t>eature extraction is of vital importance in machine learning and pattern recognition. The quality of features has a crucial impact on generalization performance. Considering the unavoidable noise in acquiring MR image, we adopt a principle of convolutional kernel to extract local texture features, which learns from the convolution layer in convolutional neural network (CNN)</w:t>
      </w:r>
      <w:r w:rsidR="000A780A" w:rsidRPr="009B468B">
        <w:rPr>
          <w:color w:val="000000" w:themeColor="text1"/>
        </w:rPr>
        <w:t xml:space="preserve"> [</w:t>
      </w:r>
      <w:r w:rsidR="00812AA7" w:rsidRPr="000A63EE">
        <w:rPr>
          <w:color w:val="FF0000"/>
        </w:rPr>
        <w:t>10</w:t>
      </w:r>
      <w:r w:rsidR="000A780A" w:rsidRPr="009B468B">
        <w:rPr>
          <w:color w:val="000000" w:themeColor="text1"/>
        </w:rPr>
        <w:t>]</w:t>
      </w:r>
      <w:r w:rsidRPr="007A7A10">
        <w:rPr>
          <w:rFonts w:hint="eastAsia"/>
        </w:rPr>
        <w:t>.</w:t>
      </w:r>
      <w:r w:rsidRPr="007A7A10">
        <w:t xml:space="preserve"> We extract local texture features from </w:t>
      </w:r>
      <w:r w:rsidR="00343C16" w:rsidRPr="007A7A10">
        <w:t>four types of abdominal MR data</w:t>
      </w:r>
      <w:r w:rsidRPr="007A7A10">
        <w:t>, i.e., fat, water, in-phase(IP) and opposed-phase(OP)</w:t>
      </w:r>
      <w:r w:rsidR="001A2F6A" w:rsidRPr="00D51DB9">
        <w:rPr>
          <w:color w:val="FF0000"/>
        </w:rPr>
        <w:t xml:space="preserve"> </w:t>
      </w:r>
      <w:r w:rsidR="001A2F6A" w:rsidRPr="009B468B">
        <w:rPr>
          <w:color w:val="000000" w:themeColor="text1"/>
        </w:rPr>
        <w:t>[</w:t>
      </w:r>
      <w:r w:rsidR="00812AA7" w:rsidRPr="000A63EE">
        <w:rPr>
          <w:color w:val="FF0000"/>
        </w:rPr>
        <w:t>11</w:t>
      </w:r>
      <w:r w:rsidR="001A2F6A" w:rsidRPr="009B468B">
        <w:rPr>
          <w:color w:val="000000" w:themeColor="text1"/>
        </w:rPr>
        <w:t>]</w:t>
      </w:r>
      <w:r w:rsidRPr="009B468B">
        <w:rPr>
          <w:rFonts w:hint="eastAsia"/>
          <w:color w:val="000000" w:themeColor="text1"/>
        </w:rPr>
        <w:t>,</w:t>
      </w:r>
      <w:r w:rsidRPr="007A7A10">
        <w:t xml:space="preserve"> as the input to our </w:t>
      </w:r>
      <w:r w:rsidR="0053667C">
        <w:t>SCG-PL</w:t>
      </w:r>
      <w:r w:rsidRPr="007A7A10">
        <w:t xml:space="preserve"> method for each subject. Except for above features, position feature is adopted as well for better distinguish with the consideration of the similarity of signals of air and bone in MR data. The scan voxel size and pixel slices of 3D </w:t>
      </w:r>
      <w:r w:rsidRPr="007A7A10">
        <w:rPr>
          <w:rFonts w:hint="eastAsia"/>
        </w:rPr>
        <w:t>MR</w:t>
      </w:r>
      <w:r w:rsidRPr="007A7A10">
        <w:t xml:space="preserve"> image are 0.98×0.98×5 mm3 and 512×512 pixel slices of Z-axis</w:t>
      </w:r>
      <w:r w:rsidRPr="007A7A10">
        <w:rPr>
          <w:rFonts w:hint="eastAsia"/>
        </w:rPr>
        <w:t xml:space="preserve"> </w:t>
      </w:r>
      <w:r w:rsidRPr="007A7A10">
        <w:t xml:space="preserve">respectively. Considering </w:t>
      </w:r>
      <w:proofErr w:type="spellStart"/>
      <w:r w:rsidRPr="007A7A10">
        <w:t>isotropism</w:t>
      </w:r>
      <w:proofErr w:type="spellEnd"/>
      <w:r w:rsidRPr="007A7A10">
        <w:t>, we design a grid partition strategy of 5×5 voxels assembled. Each voxel position feature is determined by spacing of size 4.9×4.9×5 mm3. Thus position feature (x, y, z) can be expressed as the indexes of grid, 1</w:t>
      </w:r>
      <w:r w:rsidRPr="007A7A10">
        <w:rPr>
          <w:rFonts w:hint="eastAsia"/>
        </w:rPr>
        <w:t>≤</w:t>
      </w:r>
      <w:r w:rsidRPr="007A7A10">
        <w:t>x</w:t>
      </w:r>
      <w:r w:rsidRPr="007A7A10">
        <w:rPr>
          <w:rFonts w:hint="eastAsia"/>
        </w:rPr>
        <w:t>≤</w:t>
      </w:r>
      <w:r w:rsidRPr="007A7A10">
        <w:t>103, and 1</w:t>
      </w:r>
      <w:r w:rsidRPr="007A7A10">
        <w:rPr>
          <w:rFonts w:hint="eastAsia"/>
        </w:rPr>
        <w:t>≤</w:t>
      </w:r>
      <w:r w:rsidRPr="007A7A10">
        <w:t>y</w:t>
      </w:r>
      <w:r w:rsidRPr="007A7A10">
        <w:rPr>
          <w:rFonts w:hint="eastAsia"/>
        </w:rPr>
        <w:t>≤</w:t>
      </w:r>
      <w:r w:rsidRPr="007A7A10">
        <w:t>103. Combining all the features we obtain seven-dimension MR feature data as the input data to our method.</w:t>
      </w:r>
    </w:p>
    <w:p w:rsidR="006526D6" w:rsidRDefault="0061409C" w:rsidP="00670DC3">
      <w:pPr>
        <w:ind w:firstLine="200"/>
      </w:pPr>
      <w:r w:rsidRPr="007A7A10">
        <w:rPr>
          <w:rFonts w:hint="eastAsia"/>
        </w:rPr>
        <w:t>T</w:t>
      </w:r>
      <w:r w:rsidRPr="007A7A10">
        <w:t xml:space="preserve">o generate final synthetic CT image from MR image as accurate as possible, we need referenced prior knowledge, i.e., referenced class prototypes of bone, air, fat tissue and soft tissue. Thus, paired CT and MR </w:t>
      </w:r>
      <w:r w:rsidRPr="007A7A10">
        <w:rPr>
          <w:rFonts w:hint="eastAsia"/>
        </w:rPr>
        <w:t>i</w:t>
      </w:r>
      <w:r w:rsidRPr="007A7A10">
        <w:t xml:space="preserve">mages are necessary and each pair needed to </w:t>
      </w:r>
      <w:proofErr w:type="spellStart"/>
      <w:r w:rsidRPr="007A7A10">
        <w:t>deformably</w:t>
      </w:r>
      <w:proofErr w:type="spellEnd"/>
      <w:r w:rsidRPr="007A7A10">
        <w:t xml:space="preserve"> registered before.</w:t>
      </w:r>
      <w:r w:rsidR="00FC5992">
        <w:t xml:space="preserve"> The</w:t>
      </w:r>
      <w:r w:rsidRPr="007A7A10">
        <w:t xml:space="preserve"> work and data flows of Phase 2 are shown in </w:t>
      </w:r>
      <w:r w:rsidRPr="007A7A10">
        <w:rPr>
          <w:rFonts w:hint="eastAsia"/>
        </w:rPr>
        <w:t>Fi</w:t>
      </w:r>
      <w:r w:rsidRPr="007A7A10">
        <w:t xml:space="preserve">g. Suppose there are n pairs CT and MR images to be referenced, we take one pair as example for detail. For reference pair 1, bone class centroid can be first determined since we can recognize bone data in MR image with CT data whose Hounsfield Unit (HU) is 300, and takes the average value of bone data as bone class centroid. Then we apply FCM to the leftover data, i.e., data without bone, for clustering and obtain three clusters centroids later. At this point, we obtain four class centroids of pair 1. And n referenced pairs </w:t>
      </w:r>
      <w:r w:rsidRPr="007A7A10">
        <w:rPr>
          <w:rFonts w:hint="eastAsia"/>
        </w:rPr>
        <w:t>pro</w:t>
      </w:r>
      <w:r w:rsidRPr="007A7A10">
        <w:t>duce n class centroids, class prototypes are the average value of class centroids for every class. Thus we obtain the reference class prototypes of four key tissue types.</w:t>
      </w:r>
    </w:p>
    <w:p w:rsidR="006661FE" w:rsidRPr="007A7A10" w:rsidRDefault="006661FE" w:rsidP="00670DC3">
      <w:pPr>
        <w:ind w:firstLine="200"/>
      </w:pPr>
      <w:r w:rsidRPr="007A7A10">
        <w:rPr>
          <w:noProof/>
        </w:rPr>
        <w:drawing>
          <wp:inline distT="0" distB="0" distL="0" distR="0" wp14:anchorId="1EEE7999" wp14:editId="3DBBB6F4">
            <wp:extent cx="5252610" cy="3700732"/>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52610" cy="3700732"/>
                    </a:xfrm>
                    <a:prstGeom prst="rect">
                      <a:avLst/>
                    </a:prstGeom>
                  </pic:spPr>
                </pic:pic>
              </a:graphicData>
            </a:graphic>
          </wp:inline>
        </w:drawing>
      </w:r>
    </w:p>
    <w:p w:rsidR="006661FE" w:rsidRDefault="006661FE" w:rsidP="00D1322A">
      <w:pPr>
        <w:ind w:firstLine="200"/>
        <w:jc w:val="center"/>
      </w:pPr>
      <w:r w:rsidRPr="007A7A10">
        <w:t>Fig.</w:t>
      </w:r>
      <w:r w:rsidR="00CD237A" w:rsidRPr="008805BE">
        <w:rPr>
          <w:color w:val="FF0000"/>
        </w:rPr>
        <w:t>2</w:t>
      </w:r>
      <w:r w:rsidRPr="007A7A10">
        <w:t xml:space="preserve">. Illustration of the work and data flows for </w:t>
      </w:r>
      <w:r>
        <w:t xml:space="preserve">generating </w:t>
      </w:r>
      <w:r w:rsidRPr="007A7A10">
        <w:t>4-class classifier</w:t>
      </w:r>
    </w:p>
    <w:p w:rsidR="00426580" w:rsidRDefault="00426580" w:rsidP="00D1322A">
      <w:pPr>
        <w:ind w:firstLine="200"/>
        <w:jc w:val="center"/>
      </w:pPr>
    </w:p>
    <w:p w:rsidR="0061409C" w:rsidRDefault="00ED2DCB" w:rsidP="001C0DFE">
      <w:pPr>
        <w:ind w:firstLineChars="0" w:firstLine="0"/>
      </w:pPr>
      <w:r>
        <w:t>3</w:t>
      </w:r>
      <w:r w:rsidR="0061409C" w:rsidRPr="00F21833">
        <w:t>.</w:t>
      </w:r>
      <w:r w:rsidR="00986763" w:rsidRPr="00F21833">
        <w:rPr>
          <w:rFonts w:hint="eastAsia"/>
        </w:rPr>
        <w:t>2</w:t>
      </w:r>
      <w:r w:rsidR="0061409C" w:rsidRPr="00F21833">
        <w:t xml:space="preserve"> Construct</w:t>
      </w:r>
      <w:r w:rsidR="00986763" w:rsidRPr="00F21833">
        <w:rPr>
          <w:rFonts w:hint="eastAsia"/>
        </w:rPr>
        <w:t>ing</w:t>
      </w:r>
      <w:r w:rsidR="0061409C" w:rsidRPr="00F21833">
        <w:t xml:space="preserve"> </w:t>
      </w:r>
      <w:r w:rsidR="00986763" w:rsidRPr="00F21833">
        <w:t>PL model</w:t>
      </w:r>
      <w:r w:rsidR="005A73B9" w:rsidRPr="00F21833">
        <w:t xml:space="preserve"> to obtain 4-class classif</w:t>
      </w:r>
      <w:r w:rsidR="00F92F35" w:rsidRPr="00F21833">
        <w:t>i</w:t>
      </w:r>
      <w:r w:rsidR="005A73B9" w:rsidRPr="00F21833">
        <w:t>er</w:t>
      </w:r>
    </w:p>
    <w:p w:rsidR="00BA7ECE" w:rsidRDefault="00CD7E18" w:rsidP="00FD62BC">
      <w:pPr>
        <w:ind w:firstLine="200"/>
        <w:rPr>
          <w:color w:val="70AD47" w:themeColor="accent6"/>
        </w:rPr>
      </w:pPr>
      <w:r>
        <w:t>Our objective is to o</w:t>
      </w:r>
      <w:r w:rsidR="00F50C38">
        <w:t>btain</w:t>
      </w:r>
      <w:r>
        <w:t xml:space="preserve"> the </w:t>
      </w:r>
      <w:r w:rsidR="006D44C3">
        <w:t>ap</w:t>
      </w:r>
      <w:r>
        <w:t xml:space="preserve">propriate classification result from constructed MR feature data to </w:t>
      </w:r>
      <w:r>
        <w:lastRenderedPageBreak/>
        <w:t>generate the synthetic CT</w:t>
      </w:r>
      <w:r w:rsidR="00163440">
        <w:t xml:space="preserve"> for</w:t>
      </w:r>
      <w:r w:rsidR="009075C3">
        <w:t xml:space="preserve"> </w:t>
      </w:r>
      <w:r w:rsidR="00163440">
        <w:t>abdomen</w:t>
      </w:r>
      <w:r w:rsidR="002A6C4A">
        <w:t xml:space="preserve">. Referring to </w:t>
      </w:r>
      <w:r w:rsidR="002A6C4A">
        <w:rPr>
          <w:color w:val="70AD47" w:themeColor="accent6"/>
        </w:rPr>
        <w:t>[</w:t>
      </w:r>
      <w:r w:rsidR="002A6C4A" w:rsidRPr="00F86EEC">
        <w:rPr>
          <w:color w:val="FF0000"/>
        </w:rPr>
        <w:t>X</w:t>
      </w:r>
      <w:r w:rsidR="002A6C4A">
        <w:rPr>
          <w:color w:val="70AD47" w:themeColor="accent6"/>
        </w:rPr>
        <w:t>]</w:t>
      </w:r>
      <w:r w:rsidR="006E0102">
        <w:rPr>
          <w:color w:val="70AD47" w:themeColor="accent6"/>
        </w:rPr>
        <w:t xml:space="preserve">, </w:t>
      </w:r>
      <w:r w:rsidR="006E0102" w:rsidRPr="00C04DBA">
        <w:rPr>
          <w:color w:val="FF0000"/>
        </w:rPr>
        <w:t xml:space="preserve">they </w:t>
      </w:r>
      <w:r w:rsidR="006E0102">
        <w:rPr>
          <w:color w:val="70AD47" w:themeColor="accent6"/>
        </w:rPr>
        <w:t>introduce the idea of transfer learning</w:t>
      </w:r>
      <w:r w:rsidR="00AB357F">
        <w:rPr>
          <w:color w:val="70AD47" w:themeColor="accent6"/>
        </w:rPr>
        <w:t>, which ut</w:t>
      </w:r>
      <w:r w:rsidR="00AB357F">
        <w:rPr>
          <w:rFonts w:hint="eastAsia"/>
          <w:color w:val="70AD47" w:themeColor="accent6"/>
        </w:rPr>
        <w:t>i</w:t>
      </w:r>
      <w:r w:rsidR="00AB357F">
        <w:rPr>
          <w:color w:val="70AD47" w:themeColor="accent6"/>
        </w:rPr>
        <w:t>lize</w:t>
      </w:r>
      <w:r w:rsidR="007D00F1">
        <w:rPr>
          <w:rFonts w:hint="eastAsia"/>
          <w:color w:val="70AD47" w:themeColor="accent6"/>
        </w:rPr>
        <w:t>s</w:t>
      </w:r>
      <w:r w:rsidR="00AB357F">
        <w:rPr>
          <w:color w:val="70AD47" w:themeColor="accent6"/>
        </w:rPr>
        <w:t xml:space="preserve"> the prior historical knowledge, </w:t>
      </w:r>
      <w:r w:rsidR="002A6C4A">
        <w:rPr>
          <w:rFonts w:hint="eastAsia"/>
          <w:color w:val="70AD47" w:themeColor="accent6"/>
        </w:rPr>
        <w:t>t</w:t>
      </w:r>
      <w:r w:rsidR="002A6C4A">
        <w:rPr>
          <w:color w:val="70AD47" w:themeColor="accent6"/>
        </w:rPr>
        <w:t xml:space="preserve">o generate </w:t>
      </w:r>
      <w:r w:rsidR="00AB357F">
        <w:rPr>
          <w:color w:val="70AD47" w:themeColor="accent6"/>
        </w:rPr>
        <w:t xml:space="preserve">the </w:t>
      </w:r>
      <w:r w:rsidR="002A6C4A">
        <w:rPr>
          <w:color w:val="70AD47" w:themeColor="accent6"/>
        </w:rPr>
        <w:t>synthetic CT image for brain</w:t>
      </w:r>
      <w:r w:rsidR="00DC374D">
        <w:rPr>
          <w:color w:val="70AD47" w:themeColor="accent6"/>
        </w:rPr>
        <w:t xml:space="preserve"> and </w:t>
      </w:r>
      <w:r w:rsidR="00D72EB4">
        <w:rPr>
          <w:color w:val="70AD47" w:themeColor="accent6"/>
        </w:rPr>
        <w:t>get fairly good result</w:t>
      </w:r>
      <w:r w:rsidR="006E0102">
        <w:rPr>
          <w:color w:val="70AD47" w:themeColor="accent6"/>
        </w:rPr>
        <w:t>.</w:t>
      </w:r>
      <w:r w:rsidR="00DA6BD1">
        <w:rPr>
          <w:color w:val="70AD47" w:themeColor="accent6"/>
        </w:rPr>
        <w:t xml:space="preserve"> </w:t>
      </w:r>
      <w:r w:rsidR="00842228">
        <w:rPr>
          <w:color w:val="70AD47" w:themeColor="accent6"/>
        </w:rPr>
        <w:t xml:space="preserve">As the hard skull covered around brain, it’s hard to deform for brain so utilizing prior information to achieve the proper classification result helps a lot. </w:t>
      </w:r>
      <w:r w:rsidR="00D72EB4">
        <w:rPr>
          <w:color w:val="70AD47" w:themeColor="accent6"/>
        </w:rPr>
        <w:t xml:space="preserve">Inspired by </w:t>
      </w:r>
      <w:r w:rsidR="00D72EB4" w:rsidRPr="00D72EB4">
        <w:rPr>
          <w:color w:val="FF0000"/>
        </w:rPr>
        <w:t>X</w:t>
      </w:r>
      <w:r w:rsidR="00D72EB4">
        <w:rPr>
          <w:color w:val="70AD47" w:themeColor="accent6"/>
        </w:rPr>
        <w:t>, since our goal is to generate the synthetic CT for abdomen similarly</w:t>
      </w:r>
      <w:r w:rsidR="00A2584A">
        <w:rPr>
          <w:color w:val="70AD47" w:themeColor="accent6"/>
        </w:rPr>
        <w:t>, we can use transfer learning to have a try.</w:t>
      </w:r>
      <w:r w:rsidR="00D72EB4">
        <w:rPr>
          <w:color w:val="70AD47" w:themeColor="accent6"/>
        </w:rPr>
        <w:t xml:space="preserve"> </w:t>
      </w:r>
      <w:r w:rsidR="00933D8C">
        <w:rPr>
          <w:color w:val="70AD47" w:themeColor="accent6"/>
        </w:rPr>
        <w:t>How</w:t>
      </w:r>
      <w:r w:rsidR="00F07CC3">
        <w:rPr>
          <w:color w:val="70AD47" w:themeColor="accent6"/>
        </w:rPr>
        <w:t>ever</w:t>
      </w:r>
      <w:r w:rsidR="006C47EA">
        <w:rPr>
          <w:color w:val="70AD47" w:themeColor="accent6"/>
        </w:rPr>
        <w:t xml:space="preserve">, </w:t>
      </w:r>
      <w:r w:rsidR="00933D8C">
        <w:rPr>
          <w:color w:val="70AD47" w:themeColor="accent6"/>
        </w:rPr>
        <w:t>b</w:t>
      </w:r>
      <w:r w:rsidR="00933D8C" w:rsidRPr="00BA7ECE">
        <w:rPr>
          <w:color w:val="70AD47" w:themeColor="accent6"/>
        </w:rPr>
        <w:t>ecause there is a large amount of soft tissue in the abdomen, such as the intestines, many small air parts</w:t>
      </w:r>
      <w:r w:rsidR="0073748D">
        <w:rPr>
          <w:color w:val="70AD47" w:themeColor="accent6"/>
        </w:rPr>
        <w:t xml:space="preserve"> exist in the</w:t>
      </w:r>
      <w:r w:rsidR="002B41F6">
        <w:rPr>
          <w:color w:val="70AD47" w:themeColor="accent6"/>
        </w:rPr>
        <w:t xml:space="preserve"> abdomen. </w:t>
      </w:r>
      <w:r w:rsidR="00B27C5C">
        <w:rPr>
          <w:color w:val="70AD47" w:themeColor="accent6"/>
        </w:rPr>
        <w:t>Pre</w:t>
      </w:r>
      <w:r w:rsidR="007C01A8">
        <w:rPr>
          <w:color w:val="70AD47" w:themeColor="accent6"/>
        </w:rPr>
        <w:t>sence</w:t>
      </w:r>
      <w:r w:rsidR="0073748D">
        <w:rPr>
          <w:color w:val="70AD47" w:themeColor="accent6"/>
        </w:rPr>
        <w:t xml:space="preserve"> of </w:t>
      </w:r>
      <w:r w:rsidR="00834E9E">
        <w:rPr>
          <w:color w:val="70AD47" w:themeColor="accent6"/>
        </w:rPr>
        <w:t xml:space="preserve">tiny </w:t>
      </w:r>
      <w:r w:rsidR="0073748D">
        <w:rPr>
          <w:color w:val="70AD47" w:themeColor="accent6"/>
        </w:rPr>
        <w:t xml:space="preserve">air parts and </w:t>
      </w:r>
      <w:r w:rsidR="00933D8C" w:rsidRPr="00BA7ECE">
        <w:rPr>
          <w:color w:val="70AD47" w:themeColor="accent6"/>
        </w:rPr>
        <w:t>the defo</w:t>
      </w:r>
      <w:r w:rsidR="0073748D">
        <w:rPr>
          <w:color w:val="70AD47" w:themeColor="accent6"/>
        </w:rPr>
        <w:t>rmation of the soft tissue</w:t>
      </w:r>
      <w:r w:rsidR="00DF55F4">
        <w:rPr>
          <w:color w:val="70AD47" w:themeColor="accent6"/>
        </w:rPr>
        <w:t xml:space="preserve"> over time</w:t>
      </w:r>
      <w:r w:rsidR="002C76AC">
        <w:rPr>
          <w:color w:val="70AD47" w:themeColor="accent6"/>
        </w:rPr>
        <w:t xml:space="preserve"> make </w:t>
      </w:r>
      <w:r w:rsidR="007074AF">
        <w:rPr>
          <w:color w:val="70AD47" w:themeColor="accent6"/>
        </w:rPr>
        <w:t>it</w:t>
      </w:r>
      <w:r w:rsidR="002C76AC">
        <w:rPr>
          <w:color w:val="70AD47" w:themeColor="accent6"/>
        </w:rPr>
        <w:t xml:space="preserve"> </w:t>
      </w:r>
      <w:r w:rsidR="00FD4950">
        <w:rPr>
          <w:color w:val="70AD47" w:themeColor="accent6"/>
        </w:rPr>
        <w:t>hard</w:t>
      </w:r>
      <w:r w:rsidR="00933D8C" w:rsidRPr="00BA7ECE">
        <w:rPr>
          <w:color w:val="70AD47" w:themeColor="accent6"/>
        </w:rPr>
        <w:t xml:space="preserve"> to </w:t>
      </w:r>
      <w:r w:rsidR="007074AF">
        <w:rPr>
          <w:color w:val="70AD47" w:themeColor="accent6"/>
        </w:rPr>
        <w:t>discriminate</w:t>
      </w:r>
      <w:r w:rsidR="0056076D">
        <w:rPr>
          <w:color w:val="70AD47" w:themeColor="accent6"/>
        </w:rPr>
        <w:t xml:space="preserve"> in abdomen</w:t>
      </w:r>
      <w:r w:rsidR="00FD4950">
        <w:rPr>
          <w:color w:val="70AD47" w:themeColor="accent6"/>
        </w:rPr>
        <w:t xml:space="preserve"> </w:t>
      </w:r>
      <w:r w:rsidR="00B27C5C">
        <w:rPr>
          <w:color w:val="70AD47" w:themeColor="accent6"/>
        </w:rPr>
        <w:t>therefore</w:t>
      </w:r>
      <w:r w:rsidR="00FD4950">
        <w:rPr>
          <w:color w:val="70AD47" w:themeColor="accent6"/>
        </w:rPr>
        <w:t xml:space="preserve"> generating the synthetic CT for abdomen is </w:t>
      </w:r>
      <w:r w:rsidR="00FD4950">
        <w:t xml:space="preserve">quite a </w:t>
      </w:r>
      <w:r w:rsidR="009075C3">
        <w:t>recognized challenging</w:t>
      </w:r>
      <w:r w:rsidR="00FD4950">
        <w:t xml:space="preserve"> subject</w:t>
      </w:r>
      <w:r w:rsidR="00253EA5">
        <w:t xml:space="preserve"> [</w:t>
      </w:r>
      <w:r w:rsidR="00253EA5" w:rsidRPr="00253EA5">
        <w:rPr>
          <w:color w:val="FF0000"/>
        </w:rPr>
        <w:t>X</w:t>
      </w:r>
      <w:r w:rsidR="00253EA5">
        <w:t xml:space="preserve">]. </w:t>
      </w:r>
      <w:r w:rsidR="006C47EA">
        <w:t>It seems u</w:t>
      </w:r>
      <w:r w:rsidR="00253EA5">
        <w:t>sing transfer learning alone is not working well.</w:t>
      </w:r>
      <w:r w:rsidR="00FD62BC">
        <w:rPr>
          <w:rFonts w:hint="eastAsia"/>
          <w:color w:val="70AD47" w:themeColor="accent6"/>
        </w:rPr>
        <w:t xml:space="preserve"> </w:t>
      </w:r>
    </w:p>
    <w:p w:rsidR="003659C8" w:rsidRDefault="00FD62BC" w:rsidP="008344DD">
      <w:pPr>
        <w:ind w:firstLine="200"/>
        <w:rPr>
          <w:color w:val="70AD47" w:themeColor="accent6"/>
        </w:rPr>
      </w:pPr>
      <w:r>
        <w:rPr>
          <w:color w:val="70AD47" w:themeColor="accent6"/>
        </w:rPr>
        <w:t xml:space="preserve">But this kind of problem is exactly suitable for PL, which </w:t>
      </w:r>
      <w:r w:rsidR="00747631">
        <w:rPr>
          <w:color w:val="70AD47" w:themeColor="accent6"/>
        </w:rPr>
        <w:t>build</w:t>
      </w:r>
      <w:r w:rsidR="006A68F8">
        <w:rPr>
          <w:color w:val="70AD47" w:themeColor="accent6"/>
        </w:rPr>
        <w:t>s a general</w:t>
      </w:r>
      <w:r w:rsidR="006D7BB9">
        <w:rPr>
          <w:color w:val="70AD47" w:themeColor="accent6"/>
        </w:rPr>
        <w:t>/global</w:t>
      </w:r>
      <w:r w:rsidR="006A68F8">
        <w:rPr>
          <w:color w:val="70AD47" w:themeColor="accent6"/>
        </w:rPr>
        <w:t xml:space="preserve"> model for most first</w:t>
      </w:r>
      <w:r w:rsidR="00747631">
        <w:rPr>
          <w:color w:val="70AD47" w:themeColor="accent6"/>
        </w:rPr>
        <w:t xml:space="preserve"> and then </w:t>
      </w:r>
      <w:r>
        <w:rPr>
          <w:color w:val="70AD47" w:themeColor="accent6"/>
        </w:rPr>
        <w:t xml:space="preserve">focus on the hard-to-recognize </w:t>
      </w:r>
      <w:r w:rsidR="00747631">
        <w:rPr>
          <w:color w:val="70AD47" w:themeColor="accent6"/>
        </w:rPr>
        <w:t>section</w:t>
      </w:r>
      <w:r>
        <w:rPr>
          <w:color w:val="70AD47" w:themeColor="accent6"/>
        </w:rPr>
        <w:t xml:space="preserve"> and continuously patches till </w:t>
      </w:r>
      <w:r w:rsidR="00E44D7F">
        <w:rPr>
          <w:color w:val="70AD47" w:themeColor="accent6"/>
        </w:rPr>
        <w:t xml:space="preserve">getting </w:t>
      </w:r>
      <w:r>
        <w:rPr>
          <w:color w:val="70AD47" w:themeColor="accent6"/>
        </w:rPr>
        <w:t>a satisfied result.</w:t>
      </w:r>
      <w:r w:rsidR="001B2942">
        <w:rPr>
          <w:color w:val="70AD47" w:themeColor="accent6"/>
        </w:rPr>
        <w:t xml:space="preserve"> </w:t>
      </w:r>
      <w:r w:rsidR="005F3A08">
        <w:rPr>
          <w:color w:val="70AD47" w:themeColor="accent6"/>
        </w:rPr>
        <w:t>H</w:t>
      </w:r>
      <w:r w:rsidR="001B2942">
        <w:rPr>
          <w:color w:val="70AD47" w:themeColor="accent6"/>
        </w:rPr>
        <w:t>ard-to-recognize section in PL corresponds to mix parts of deformable soft tissue and tiny air</w:t>
      </w:r>
      <w:r w:rsidR="005F3A08">
        <w:rPr>
          <w:color w:val="70AD47" w:themeColor="accent6"/>
        </w:rPr>
        <w:t xml:space="preserve"> in abdomen</w:t>
      </w:r>
      <w:r w:rsidR="001B2942">
        <w:rPr>
          <w:color w:val="70AD47" w:themeColor="accent6"/>
        </w:rPr>
        <w:t>.</w:t>
      </w:r>
      <w:r w:rsidR="005D4040">
        <w:rPr>
          <w:color w:val="70AD47" w:themeColor="accent6"/>
        </w:rPr>
        <w:t xml:space="preserve"> </w:t>
      </w:r>
      <w:r w:rsidR="00C81EE0">
        <w:rPr>
          <w:rFonts w:hint="eastAsia"/>
          <w:color w:val="70AD47" w:themeColor="accent6"/>
        </w:rPr>
        <w:t>B</w:t>
      </w:r>
      <w:r w:rsidR="00C81EE0">
        <w:rPr>
          <w:color w:val="70AD47" w:themeColor="accent6"/>
        </w:rPr>
        <w:t xml:space="preserve">uilding global model with transfer learning refers </w:t>
      </w:r>
      <w:r w:rsidR="00426580">
        <w:rPr>
          <w:color w:val="70AD47" w:themeColor="accent6"/>
        </w:rPr>
        <w:t>on</w:t>
      </w:r>
      <w:r w:rsidR="00C81EE0">
        <w:rPr>
          <w:color w:val="70AD47" w:themeColor="accent6"/>
        </w:rPr>
        <w:t xml:space="preserve"> </w:t>
      </w:r>
      <w:r w:rsidR="000A1674">
        <w:rPr>
          <w:color w:val="70AD47" w:themeColor="accent6"/>
        </w:rPr>
        <w:t>[</w:t>
      </w:r>
      <w:r w:rsidR="000A1674" w:rsidRPr="00F86EEC">
        <w:rPr>
          <w:color w:val="FF0000"/>
        </w:rPr>
        <w:t>X</w:t>
      </w:r>
      <w:r w:rsidR="00426580">
        <w:rPr>
          <w:color w:val="70AD47" w:themeColor="accent6"/>
        </w:rPr>
        <w:t>], concretely with KL-TFCM</w:t>
      </w:r>
      <w:r w:rsidR="008344DD">
        <w:rPr>
          <w:color w:val="70AD47" w:themeColor="accent6"/>
        </w:rPr>
        <w:t xml:space="preserve">. </w:t>
      </w:r>
    </w:p>
    <w:p w:rsidR="0019698D" w:rsidRDefault="0019698D" w:rsidP="008344DD">
      <w:pPr>
        <w:ind w:firstLine="200"/>
        <w:rPr>
          <w:color w:val="70AD47" w:themeColor="accent6"/>
        </w:rPr>
      </w:pPr>
    </w:p>
    <w:p w:rsidR="00CD2ADA" w:rsidRPr="002B1F86" w:rsidRDefault="00CD2ADA" w:rsidP="008344DD">
      <w:pPr>
        <w:ind w:firstLine="200"/>
        <w:rPr>
          <w:strike/>
          <w:color w:val="70AD47" w:themeColor="accent6"/>
        </w:rPr>
      </w:pPr>
      <w:r w:rsidRPr="004B7785">
        <w:rPr>
          <w:color w:val="FF0000"/>
        </w:rPr>
        <w:t xml:space="preserve">Patch model is constructed as </w:t>
      </w:r>
      <w:proofErr w:type="spellStart"/>
      <w:r w:rsidRPr="004B7785">
        <w:rPr>
          <w:color w:val="FF0000"/>
        </w:rPr>
        <w:t>LapSVM</w:t>
      </w:r>
      <w:proofErr w:type="spellEnd"/>
      <w:r w:rsidRPr="004B7785">
        <w:rPr>
          <w:color w:val="FF0000"/>
        </w:rPr>
        <w:t xml:space="preserve">, which belongs to semi-supervised classification, and then updating the PL model. Finally, we organically combine multiple 4-class classifiers to generate target synthetic CT image. </w:t>
      </w:r>
      <w:r w:rsidRPr="002B1F86">
        <w:rPr>
          <w:rFonts w:hint="eastAsia"/>
          <w:strike/>
          <w:color w:val="FF0000"/>
        </w:rPr>
        <w:t>Ne</w:t>
      </w:r>
      <w:r w:rsidRPr="002B1F86">
        <w:rPr>
          <w:strike/>
          <w:color w:val="FF0000"/>
        </w:rPr>
        <w:t>xt, we detail each stages as follows.</w:t>
      </w:r>
    </w:p>
    <w:p w:rsidR="002B1F86" w:rsidRDefault="007D4BA2" w:rsidP="00E92CDA">
      <w:pPr>
        <w:ind w:firstLine="200"/>
        <w:rPr>
          <w:color w:val="70AD47" w:themeColor="accent6"/>
        </w:rPr>
      </w:pPr>
      <w:r>
        <w:rPr>
          <w:color w:val="70AD47" w:themeColor="accent6"/>
        </w:rPr>
        <w:t>How to obtain the final 4-class classifier via PL model</w:t>
      </w:r>
      <w:r w:rsidR="00327989">
        <w:rPr>
          <w:color w:val="70AD47" w:themeColor="accent6"/>
        </w:rPr>
        <w:t xml:space="preserve"> for generating synthetic CT image</w:t>
      </w:r>
      <w:r>
        <w:rPr>
          <w:color w:val="70AD47" w:themeColor="accent6"/>
        </w:rPr>
        <w:t xml:space="preserve"> is shown in Figure 2.</w:t>
      </w:r>
      <w:r w:rsidR="00EE31B6">
        <w:rPr>
          <w:color w:val="70AD47" w:themeColor="accent6"/>
        </w:rPr>
        <w:t xml:space="preserve"> </w:t>
      </w:r>
    </w:p>
    <w:p w:rsidR="005A73B9" w:rsidRPr="00E92CDA" w:rsidRDefault="0061409C" w:rsidP="00E92CDA">
      <w:pPr>
        <w:ind w:firstLine="200"/>
        <w:rPr>
          <w:color w:val="70AD47" w:themeColor="accent6"/>
        </w:rPr>
      </w:pPr>
      <w:r w:rsidRPr="007A7A10">
        <w:t>The preliminary result of clustering</w:t>
      </w:r>
      <w:r w:rsidR="008241C6" w:rsidRPr="008F0F62">
        <w:rPr>
          <w:color w:val="FF0000"/>
        </w:rPr>
        <w:t xml:space="preserve"> </w:t>
      </w:r>
      <w:r w:rsidRPr="007A7A10">
        <w:t xml:space="preserve">would roughly be 4 </w:t>
      </w:r>
      <w:r w:rsidR="002B1F86">
        <w:t>clusters</w:t>
      </w:r>
      <w:r w:rsidRPr="007A7A10">
        <w:t>, i.e., bone, air, soft tissue and fat tissue</w:t>
      </w:r>
      <w:r w:rsidR="00416A4A">
        <w:t xml:space="preserve"> according to </w:t>
      </w:r>
      <w:r w:rsidR="00416A4A" w:rsidRPr="007A7A10">
        <w:t>historical referenced cluster centroids</w:t>
      </w:r>
      <w:r w:rsidRPr="007A7A10">
        <w:t xml:space="preserve">, after applying </w:t>
      </w:r>
      <w:r w:rsidR="00D0744D">
        <w:t xml:space="preserve">transfer learning, i.e., </w:t>
      </w:r>
      <w:r w:rsidR="00803FD1">
        <w:rPr>
          <w:color w:val="FF0000"/>
        </w:rPr>
        <w:t>KL-TFCM</w:t>
      </w:r>
      <w:r w:rsidR="00195A6E">
        <w:t xml:space="preserve">, </w:t>
      </w:r>
      <w:r w:rsidRPr="007A7A10">
        <w:t xml:space="preserve">to MR feature data. Owing to the fact that </w:t>
      </w:r>
      <w:proofErr w:type="spellStart"/>
      <w:r w:rsidRPr="007A7A10">
        <w:t>mDixon</w:t>
      </w:r>
      <w:proofErr w:type="spellEnd"/>
      <w:r w:rsidRPr="007A7A10">
        <w:t xml:space="preserve"> sequences are expert in reflecting fat tissue</w:t>
      </w:r>
      <w:r w:rsidR="002B1F86">
        <w:t xml:space="preserve"> [</w:t>
      </w:r>
      <w:r w:rsidR="002B1F86" w:rsidRPr="002B1F86">
        <w:rPr>
          <w:color w:val="FF0000"/>
        </w:rPr>
        <w:t>X</w:t>
      </w:r>
      <w:r w:rsidR="002B1F86">
        <w:t>]</w:t>
      </w:r>
      <w:r w:rsidRPr="007A7A10">
        <w:t xml:space="preserve">, </w:t>
      </w:r>
      <w:r w:rsidR="003D21C4" w:rsidRPr="007A7A10">
        <w:t>the gained cluster</w:t>
      </w:r>
      <w:r w:rsidRPr="007A7A10">
        <w:t xml:space="preserve"> of fat tissue </w:t>
      </w:r>
      <w:r w:rsidR="00226356" w:rsidRPr="007A7A10">
        <w:t xml:space="preserve">after transfer clustering </w:t>
      </w:r>
      <w:r w:rsidR="003D21C4" w:rsidRPr="007A7A10">
        <w:t>is</w:t>
      </w:r>
      <w:r w:rsidRPr="007A7A10">
        <w:t xml:space="preserve"> </w:t>
      </w:r>
      <w:r w:rsidR="00471804" w:rsidRPr="007A7A10">
        <w:t>relatively</w:t>
      </w:r>
      <w:r w:rsidRPr="007A7A10">
        <w:t xml:space="preserve"> </w:t>
      </w:r>
      <w:r w:rsidR="002B1F86">
        <w:t>credible</w:t>
      </w:r>
      <w:r w:rsidRPr="007A7A10">
        <w:t xml:space="preserve">. </w:t>
      </w:r>
      <w:r w:rsidR="002B1F86">
        <w:t>Then t</w:t>
      </w:r>
      <w:r w:rsidR="00A671B6" w:rsidRPr="007A7A10">
        <w:t>he leftover three clusters include soft tissue, bone and air.</w:t>
      </w:r>
      <w:r w:rsidR="00CE51F4" w:rsidRPr="007A7A10">
        <w:t xml:space="preserve"> Soft tissue</w:t>
      </w:r>
      <w:r w:rsidR="00430C96" w:rsidRPr="007A7A10">
        <w:t xml:space="preserve"> </w:t>
      </w:r>
      <w:r w:rsidR="00CE51F4" w:rsidRPr="007A7A10">
        <w:t>can be subdivided</w:t>
      </w:r>
      <w:r w:rsidR="00AB1BE8" w:rsidRPr="007A7A10">
        <w:t xml:space="preserve"> in</w:t>
      </w:r>
      <w:r w:rsidR="00CE51F4" w:rsidRPr="007A7A10">
        <w:t>to one</w:t>
      </w:r>
      <w:r w:rsidR="00132A57" w:rsidRPr="007A7A10">
        <w:t xml:space="preserve"> tissue</w:t>
      </w:r>
      <w:r w:rsidR="00CE51F4" w:rsidRPr="007A7A10">
        <w:t xml:space="preserve"> approximate to soft bone a</w:t>
      </w:r>
      <w:r w:rsidR="005968DD" w:rsidRPr="007A7A10">
        <w:t>nd other soft tissue</w:t>
      </w:r>
      <w:r w:rsidR="00D57205" w:rsidRPr="007A7A10">
        <w:t>, which means soft bone and some soft tissue are mixed and hard to distinguish</w:t>
      </w:r>
      <w:r w:rsidR="00CE51F4" w:rsidRPr="007A7A10">
        <w:t>.</w:t>
      </w:r>
      <w:r w:rsidR="003D21C4" w:rsidRPr="007A7A10">
        <w:t xml:space="preserve"> In transfer clustering, the cluster of soft tissue not close to soft bone </w:t>
      </w:r>
      <w:r w:rsidR="003E61D8" w:rsidRPr="007A7A10">
        <w:t xml:space="preserve">is believable as </w:t>
      </w:r>
      <w:r w:rsidR="006D6F83" w:rsidRPr="007A7A10">
        <w:t>well</w:t>
      </w:r>
      <w:r w:rsidR="00D57205" w:rsidRPr="007A7A10">
        <w:t>.</w:t>
      </w:r>
      <w:r w:rsidR="0076440B" w:rsidRPr="007A7A10">
        <w:t xml:space="preserve"> </w:t>
      </w:r>
      <w:r w:rsidR="002239F2" w:rsidRPr="007A7A10">
        <w:t xml:space="preserve">Actually, the signals of air and hard bone are </w:t>
      </w:r>
      <w:r w:rsidR="008A3D4D" w:rsidRPr="007A7A10">
        <w:t xml:space="preserve">both </w:t>
      </w:r>
      <w:r w:rsidR="002239F2" w:rsidRPr="007A7A10">
        <w:t xml:space="preserve">very low in MR data </w:t>
      </w:r>
      <w:r w:rsidR="00C85938" w:rsidRPr="007A7A10">
        <w:t>thus</w:t>
      </w:r>
      <w:r w:rsidR="002239F2" w:rsidRPr="007A7A10">
        <w:t xml:space="preserve"> one of the clusters from transfer clustering is the mixture of them.</w:t>
      </w:r>
    </w:p>
    <w:p w:rsidR="0061409C" w:rsidRPr="007A7A10" w:rsidRDefault="00871116" w:rsidP="00670DC3">
      <w:pPr>
        <w:ind w:firstLine="200"/>
      </w:pPr>
      <w:r w:rsidRPr="007A7A10">
        <w:rPr>
          <w:rFonts w:hint="eastAsia"/>
        </w:rPr>
        <w:t xml:space="preserve"> </w:t>
      </w:r>
      <w:r w:rsidR="0061409C" w:rsidRPr="007A7A10">
        <w:t>In order to gain the final 4-class classifier to generate precise synthetic CT image, patch models are reconstructed in these mixture parts.</w:t>
      </w:r>
      <w:r w:rsidR="0061409C" w:rsidRPr="007A7A10">
        <w:rPr>
          <w:rFonts w:hint="eastAsia"/>
        </w:rPr>
        <w:t xml:space="preserve"> </w:t>
      </w:r>
      <w:r w:rsidR="0061409C" w:rsidRPr="007A7A10">
        <w:t>Benefiting from the prior knowledge of subject’s CT image, we can acquire labeled examples. However, it is practically infeasible for radiologist to label the whole data manually because of huge time consumption. Thus, semi-supervised classification can be used in patch model and</w:t>
      </w:r>
      <w:r w:rsidR="00A0518B">
        <w:t xml:space="preserve"> </w:t>
      </w:r>
      <w:proofErr w:type="spellStart"/>
      <w:r w:rsidR="00C70221">
        <w:t>LapSVM</w:t>
      </w:r>
      <w:proofErr w:type="spellEnd"/>
      <w:r w:rsidR="0061409C" w:rsidRPr="007A7A10">
        <w:t xml:space="preserve"> is ideal. With </w:t>
      </w:r>
      <w:r w:rsidR="0061409C" w:rsidRPr="007A7A10">
        <w:rPr>
          <w:rFonts w:hint="eastAsia"/>
        </w:rPr>
        <w:t>n</w:t>
      </w:r>
      <w:r w:rsidR="0061409C" w:rsidRPr="007A7A10">
        <w:t>umerous unlabeled data and a limit amount of mark data, which is practically feasible for radiologi</w:t>
      </w:r>
      <w:r w:rsidR="00ED60FE" w:rsidRPr="007A7A10">
        <w:t xml:space="preserve">st, it’s capable of obtaining </w:t>
      </w:r>
      <w:r w:rsidR="0061409C" w:rsidRPr="007A7A10">
        <w:t>final 4-cla</w:t>
      </w:r>
      <w:r w:rsidR="00C07E36">
        <w:t xml:space="preserve">ss classifier. </w:t>
      </w:r>
    </w:p>
    <w:p w:rsidR="0061409C" w:rsidRPr="00F21833" w:rsidRDefault="00ED2DCB" w:rsidP="008E49B5">
      <w:pPr>
        <w:ind w:firstLineChars="0" w:firstLine="0"/>
      </w:pPr>
      <w:r>
        <w:t>3</w:t>
      </w:r>
      <w:r w:rsidR="0061409C" w:rsidRPr="00F21833">
        <w:t>.</w:t>
      </w:r>
      <w:r w:rsidR="0067278F" w:rsidRPr="00F21833">
        <w:t>3</w:t>
      </w:r>
      <w:r w:rsidR="0061409C" w:rsidRPr="00F21833">
        <w:t xml:space="preserve"> </w:t>
      </w:r>
      <w:r w:rsidR="00ED60FE" w:rsidRPr="00F21833">
        <w:t>Generating synthetic</w:t>
      </w:r>
      <w:r w:rsidR="0061409C" w:rsidRPr="00F21833">
        <w:t xml:space="preserve"> </w:t>
      </w:r>
      <w:r w:rsidR="0061409C" w:rsidRPr="00F21833">
        <w:rPr>
          <w:rFonts w:hint="eastAsia"/>
        </w:rPr>
        <w:t>CT</w:t>
      </w:r>
      <w:r w:rsidR="0061409C" w:rsidRPr="00F21833">
        <w:t xml:space="preserve"> I</w:t>
      </w:r>
      <w:r w:rsidR="0061409C" w:rsidRPr="00F21833">
        <w:rPr>
          <w:rFonts w:hint="eastAsia"/>
        </w:rPr>
        <w:t>mage</w:t>
      </w:r>
      <w:r w:rsidR="0061409C" w:rsidRPr="00F21833">
        <w:t xml:space="preserve"> Through </w:t>
      </w:r>
      <w:r w:rsidR="0061409C" w:rsidRPr="00F21833">
        <w:rPr>
          <w:rFonts w:hint="eastAsia"/>
        </w:rPr>
        <w:t>M</w:t>
      </w:r>
      <w:r w:rsidR="0061409C" w:rsidRPr="00F21833">
        <w:t>ultiple 4-Class Classifiers</w:t>
      </w:r>
    </w:p>
    <w:p w:rsidR="00DA3E7D" w:rsidRPr="0010543B" w:rsidRDefault="0061409C" w:rsidP="00670DC3">
      <w:pPr>
        <w:ind w:firstLine="200"/>
        <w:rPr>
          <w:rFonts w:eastAsiaTheme="minorEastAsia"/>
          <w:color w:val="70AD47" w:themeColor="accent6"/>
        </w:rPr>
      </w:pPr>
      <w:r w:rsidRPr="007A7A10">
        <w:t xml:space="preserve">We assemble multiple results of 4-class classifiers via the strategy of voting to decide voxel type. Considering numerous data in MR feature data, it’s infeasible to directly take the entire </w:t>
      </w:r>
      <w:r w:rsidRPr="007A7A10">
        <w:rPr>
          <w:rFonts w:hint="eastAsia"/>
        </w:rPr>
        <w:t>d</w:t>
      </w:r>
      <w:r w:rsidRPr="007A7A10">
        <w:t>ata as input to our method because of huge time consumption. Thus, we propose sampling-KNN mechanism, which involves randomly sampling the MR feature data and using K nearest neighbor (KNN) to restitute the whole prediction results, in our method to accelerate the whole proces</w:t>
      </w:r>
      <w:r w:rsidRPr="007A7A10">
        <w:rPr>
          <w:rFonts w:hint="eastAsia"/>
        </w:rPr>
        <w:t>s</w:t>
      </w:r>
      <w:r w:rsidRPr="007A7A10">
        <w:t>.</w:t>
      </w:r>
      <w:r w:rsidRPr="0040321D">
        <w:rPr>
          <w:color w:val="70AD47" w:themeColor="accent6"/>
        </w:rPr>
        <w:t xml:space="preserve"> Sampling-size denotes as </w:t>
      </w:r>
      <w:proofErr w:type="spellStart"/>
      <w:r w:rsidRPr="0040321D">
        <w:rPr>
          <w:i/>
          <w:color w:val="70AD47" w:themeColor="accent6"/>
        </w:rPr>
        <w:t>ss</w:t>
      </w:r>
      <w:proofErr w:type="spellEnd"/>
      <w:r w:rsidR="009024B0" w:rsidRPr="0040321D">
        <w:rPr>
          <w:color w:val="70AD47" w:themeColor="accent6"/>
        </w:rPr>
        <w:t xml:space="preserve"> </w:t>
      </w:r>
      <w:r w:rsidR="009024B0" w:rsidRPr="0040321D">
        <w:rPr>
          <w:rFonts w:hint="eastAsia"/>
          <w:color w:val="70AD47" w:themeColor="accent6"/>
        </w:rPr>
        <w:t>and</w:t>
      </w:r>
      <w:r w:rsidR="009024B0" w:rsidRPr="0040321D">
        <w:rPr>
          <w:color w:val="70AD47" w:themeColor="accent6"/>
        </w:rPr>
        <w:t xml:space="preserve"> </w:t>
      </w:r>
      <w:r w:rsidR="00802A5A" w:rsidRPr="0040321D">
        <w:rPr>
          <w:color w:val="70AD47" w:themeColor="accent6"/>
        </w:rPr>
        <w:t xml:space="preserve">the </w:t>
      </w:r>
      <w:r w:rsidR="001B4C8E" w:rsidRPr="0040321D">
        <w:rPr>
          <w:color w:val="70AD47" w:themeColor="accent6"/>
        </w:rPr>
        <w:t>choice</w:t>
      </w:r>
      <w:r w:rsidR="00802A5A" w:rsidRPr="0040321D">
        <w:rPr>
          <w:color w:val="70AD47" w:themeColor="accent6"/>
        </w:rPr>
        <w:t xml:space="preserve"> of the </w:t>
      </w:r>
      <w:r w:rsidR="005A0056">
        <w:rPr>
          <w:color w:val="70AD47" w:themeColor="accent6"/>
        </w:rPr>
        <w:t xml:space="preserve">Kth nearest neighbor denotes </w:t>
      </w:r>
      <w:proofErr w:type="spellStart"/>
      <w:r w:rsidR="005A0056">
        <w:rPr>
          <w:color w:val="70AD47" w:themeColor="accent6"/>
        </w:rPr>
        <w:t xml:space="preserve">as </w:t>
      </w:r>
      <w:r w:rsidR="00802A5A" w:rsidRPr="0040321D">
        <w:rPr>
          <w:i/>
          <w:color w:val="70AD47" w:themeColor="accent6"/>
        </w:rPr>
        <w:t>k</w:t>
      </w:r>
      <w:proofErr w:type="spellEnd"/>
      <w:r w:rsidR="00802A5A" w:rsidRPr="0040321D">
        <w:rPr>
          <w:color w:val="70AD47" w:themeColor="accent6"/>
        </w:rPr>
        <w:t>.</w:t>
      </w:r>
      <w:r w:rsidR="00636FCF" w:rsidRPr="0040321D">
        <w:rPr>
          <w:color w:val="70AD47" w:themeColor="accent6"/>
        </w:rPr>
        <w:t xml:space="preserve"> Considering all patch models,</w:t>
      </w:r>
      <w:r w:rsidR="00DA3E7D" w:rsidRPr="0040321D">
        <w:rPr>
          <w:color w:val="70AD47" w:themeColor="accent6"/>
        </w:rPr>
        <w:t xml:space="preserve"> we continue to subdivide the parameters. Therefore, ss1 and k1 is for patch model1 </w:t>
      </w:r>
      <w:r w:rsidR="001E38C7" w:rsidRPr="0040321D">
        <w:rPr>
          <w:color w:val="70AD47" w:themeColor="accent6"/>
        </w:rPr>
        <w:t>while</w:t>
      </w:r>
      <w:r w:rsidR="00DA3E7D" w:rsidRPr="0040321D">
        <w:rPr>
          <w:color w:val="70AD47" w:themeColor="accent6"/>
        </w:rPr>
        <w:t xml:space="preserve"> ss2 and k2 is for patch model2.</w:t>
      </w:r>
    </w:p>
    <w:p w:rsidR="0061409C" w:rsidRPr="007A7A10" w:rsidRDefault="0061409C" w:rsidP="00670DC3">
      <w:pPr>
        <w:ind w:firstLine="200"/>
      </w:pPr>
      <w:r w:rsidRPr="007A7A10">
        <w:t xml:space="preserve">Specific CT value are set to 380, -700, 98 and 32 corresponding with bone, air, fat tissue and soft tissue with the referring to </w:t>
      </w:r>
      <w:r w:rsidR="006212BA" w:rsidRPr="009B468B">
        <w:rPr>
          <w:color w:val="000000" w:themeColor="text1"/>
        </w:rPr>
        <w:t>[</w:t>
      </w:r>
      <w:r w:rsidR="00A502BD" w:rsidRPr="009B468B">
        <w:rPr>
          <w:color w:val="000000" w:themeColor="text1"/>
        </w:rPr>
        <w:t>12</w:t>
      </w:r>
      <w:r w:rsidR="006212BA" w:rsidRPr="009B468B">
        <w:rPr>
          <w:color w:val="000000" w:themeColor="text1"/>
        </w:rPr>
        <w:t>]</w:t>
      </w:r>
      <w:r w:rsidRPr="009B468B">
        <w:rPr>
          <w:color w:val="000000" w:themeColor="text1"/>
        </w:rPr>
        <w:t xml:space="preserve"> </w:t>
      </w:r>
      <w:r w:rsidRPr="007A7A10">
        <w:t>to reconstruct a synthetic CT image.</w:t>
      </w:r>
    </w:p>
    <w:p w:rsidR="0061409C" w:rsidRDefault="0061409C" w:rsidP="00670DC3">
      <w:pPr>
        <w:ind w:firstLine="200"/>
      </w:pPr>
    </w:p>
    <w:p w:rsidR="00901BA8" w:rsidRDefault="00901BA8" w:rsidP="00670DC3">
      <w:pPr>
        <w:ind w:firstLine="200"/>
      </w:pPr>
    </w:p>
    <w:p w:rsidR="00901BA8" w:rsidRDefault="00901BA8" w:rsidP="00670DC3">
      <w:pPr>
        <w:ind w:firstLine="200"/>
      </w:pPr>
    </w:p>
    <w:p w:rsidR="00901BA8" w:rsidRDefault="00901BA8" w:rsidP="00670DC3">
      <w:pPr>
        <w:ind w:firstLine="200"/>
      </w:pPr>
    </w:p>
    <w:p w:rsidR="00901BA8" w:rsidRDefault="00901BA8" w:rsidP="00670DC3">
      <w:pPr>
        <w:ind w:firstLine="200"/>
      </w:pPr>
    </w:p>
    <w:p w:rsidR="00901BA8" w:rsidRDefault="00901BA8" w:rsidP="00670DC3">
      <w:pPr>
        <w:ind w:firstLine="200"/>
      </w:pPr>
    </w:p>
    <w:p w:rsidR="00901BA8" w:rsidRDefault="00901BA8"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7D4BA2" w:rsidRDefault="007D4BA2" w:rsidP="00670DC3">
      <w:pPr>
        <w:ind w:firstLine="200"/>
      </w:pPr>
    </w:p>
    <w:p w:rsidR="0061409C" w:rsidRPr="00F21833" w:rsidRDefault="00ED2DCB" w:rsidP="005829DF">
      <w:pPr>
        <w:ind w:firstLine="200"/>
        <w:jc w:val="center"/>
      </w:pPr>
      <w:r>
        <w:t>4</w:t>
      </w:r>
      <w:r w:rsidR="0061409C" w:rsidRPr="00F21833">
        <w:t>. EXPERIMENT RESULTS</w:t>
      </w:r>
    </w:p>
    <w:p w:rsidR="0061409C" w:rsidRPr="00F21833" w:rsidRDefault="00ED2DCB" w:rsidP="005829DF">
      <w:pPr>
        <w:ind w:firstLineChars="0" w:firstLine="0"/>
      </w:pPr>
      <w:r>
        <w:t>4</w:t>
      </w:r>
      <w:r w:rsidR="0061409C" w:rsidRPr="00F21833">
        <w:t>.1 Setup</w:t>
      </w:r>
    </w:p>
    <w:p w:rsidR="009B468B" w:rsidRDefault="0061409C" w:rsidP="00670DC3">
      <w:pPr>
        <w:ind w:firstLine="200"/>
      </w:pPr>
      <w:r w:rsidRPr="007A7A10">
        <w:t xml:space="preserve">In this section, we assess the effectiveness of the proposed </w:t>
      </w:r>
      <w:r w:rsidR="001E1253">
        <w:rPr>
          <w:rFonts w:hint="eastAsia"/>
        </w:rPr>
        <w:t>SC</w:t>
      </w:r>
      <w:r w:rsidR="001E1253">
        <w:t>G-PL</w:t>
      </w:r>
      <w:r w:rsidRPr="007A7A10">
        <w:t xml:space="preserve"> </w:t>
      </w:r>
      <w:r w:rsidRPr="007A7A10">
        <w:rPr>
          <w:rFonts w:hint="eastAsia"/>
        </w:rPr>
        <w:t>me</w:t>
      </w:r>
      <w:r w:rsidRPr="007A7A10">
        <w:t xml:space="preserve">thod for generating synthetic CTs. Thus, ten subjects were recruited using a protocol approved by the University Hospitals Cleveland Medical Center Institutional Review Board. </w:t>
      </w:r>
    </w:p>
    <w:p w:rsidR="0061409C" w:rsidRPr="009B468B" w:rsidRDefault="0061409C" w:rsidP="00670DC3">
      <w:pPr>
        <w:ind w:firstLine="200"/>
        <w:rPr>
          <w:color w:val="000000" w:themeColor="text1"/>
        </w:rPr>
      </w:pPr>
      <w:r w:rsidRPr="009B468B">
        <w:rPr>
          <w:color w:val="000000" w:themeColor="text1"/>
        </w:rPr>
        <w:t xml:space="preserve">Moreover, three existing methods are in comparison with our method, i.e., </w:t>
      </w:r>
      <w:r w:rsidRPr="009B468B">
        <w:rPr>
          <w:rFonts w:hint="eastAsia"/>
          <w:color w:val="000000" w:themeColor="text1"/>
        </w:rPr>
        <w:t>t</w:t>
      </w:r>
      <w:r w:rsidR="00E8248F" w:rsidRPr="009B468B">
        <w:rPr>
          <w:color w:val="000000" w:themeColor="text1"/>
        </w:rPr>
        <w:t>he all-water method (AW)</w:t>
      </w:r>
      <w:r w:rsidR="00A443CF" w:rsidRPr="009B468B">
        <w:rPr>
          <w:color w:val="000000" w:themeColor="text1"/>
        </w:rPr>
        <w:t xml:space="preserve"> [</w:t>
      </w:r>
      <w:r w:rsidR="00A502BD" w:rsidRPr="004E7BE2">
        <w:rPr>
          <w:color w:val="FF0000"/>
        </w:rPr>
        <w:t>13</w:t>
      </w:r>
      <w:r w:rsidR="00A443CF" w:rsidRPr="009B468B">
        <w:rPr>
          <w:color w:val="000000" w:themeColor="text1"/>
        </w:rPr>
        <w:t>]</w:t>
      </w:r>
      <w:r w:rsidR="00E8248F" w:rsidRPr="009B468B">
        <w:rPr>
          <w:color w:val="000000" w:themeColor="text1"/>
        </w:rPr>
        <w:t xml:space="preserve">, </w:t>
      </w:r>
      <w:r w:rsidRPr="009B468B">
        <w:rPr>
          <w:color w:val="000000" w:themeColor="text1"/>
        </w:rPr>
        <w:t xml:space="preserve">transfer </w:t>
      </w:r>
      <w:r w:rsidR="00E8248F" w:rsidRPr="009B468B">
        <w:rPr>
          <w:color w:val="000000" w:themeColor="text1"/>
        </w:rPr>
        <w:t>fuzzy C-means clustering (TFCM) and the support machine (SVM).</w:t>
      </w:r>
      <w:r w:rsidR="003B5ADA" w:rsidRPr="009B468B">
        <w:rPr>
          <w:color w:val="000000" w:themeColor="text1"/>
        </w:rPr>
        <w:t xml:space="preserve"> </w:t>
      </w:r>
      <w:r w:rsidRPr="009B468B">
        <w:rPr>
          <w:color w:val="000000" w:themeColor="text1"/>
        </w:rPr>
        <w:t>T</w:t>
      </w:r>
      <w:r w:rsidR="005A28E1" w:rsidRPr="009B468B">
        <w:rPr>
          <w:color w:val="000000" w:themeColor="text1"/>
        </w:rPr>
        <w:t>hree</w:t>
      </w:r>
      <w:r w:rsidRPr="009B468B">
        <w:rPr>
          <w:color w:val="000000" w:themeColor="text1"/>
        </w:rPr>
        <w:t xml:space="preserve"> metrics, i.e., the mean absolute prediction deviation (</w:t>
      </w:r>
      <w:r w:rsidRPr="009B468B">
        <w:rPr>
          <w:rFonts w:hint="eastAsia"/>
          <w:color w:val="000000" w:themeColor="text1"/>
        </w:rPr>
        <w:t>MAPD</w:t>
      </w:r>
      <w:r w:rsidRPr="009B468B">
        <w:rPr>
          <w:color w:val="000000" w:themeColor="text1"/>
        </w:rPr>
        <w:t>), the root mean square error (RMSE), and R</w:t>
      </w:r>
      <w:r w:rsidR="00022292" w:rsidRPr="009B468B">
        <w:rPr>
          <w:color w:val="000000" w:themeColor="text1"/>
        </w:rPr>
        <w:t xml:space="preserve"> [</w:t>
      </w:r>
      <w:r w:rsidR="00022292" w:rsidRPr="004E7BE2">
        <w:rPr>
          <w:color w:val="FF0000"/>
        </w:rPr>
        <w:t>14, 15</w:t>
      </w:r>
      <w:r w:rsidR="00022292" w:rsidRPr="009B468B">
        <w:rPr>
          <w:color w:val="000000" w:themeColor="text1"/>
        </w:rPr>
        <w:t>]</w:t>
      </w:r>
      <w:r w:rsidRPr="009B468B">
        <w:rPr>
          <w:color w:val="000000" w:themeColor="text1"/>
        </w:rPr>
        <w:t xml:space="preserve">, are used to evaluate the effectiveness of our method. </w:t>
      </w:r>
    </w:p>
    <w:p w:rsidR="0061409C" w:rsidRPr="009B468B" w:rsidRDefault="0061409C" w:rsidP="00670DC3">
      <w:pPr>
        <w:ind w:firstLine="200"/>
        <w:rPr>
          <w:color w:val="000000" w:themeColor="text1"/>
        </w:rPr>
      </w:pPr>
      <w:r w:rsidRPr="009B468B">
        <w:rPr>
          <w:color w:val="000000" w:themeColor="text1"/>
        </w:rPr>
        <w:t>We adopt Leave-one-out strategy to generate ultimate result. That is, we treat one subject as test dataset and the other leftover subjects as train dataset. Each result for generating synthetic CT of one subject are assembled from results of the remainder classifiers, which excludes the classifier of the test one.</w:t>
      </w:r>
    </w:p>
    <w:p w:rsidR="0061409C" w:rsidRPr="009B468B" w:rsidRDefault="0061409C" w:rsidP="00670DC3">
      <w:pPr>
        <w:ind w:firstLine="200"/>
        <w:rPr>
          <w:color w:val="000000" w:themeColor="text1"/>
        </w:rPr>
      </w:pPr>
      <w:r w:rsidRPr="009B468B">
        <w:rPr>
          <w:color w:val="000000" w:themeColor="text1"/>
        </w:rPr>
        <w:t>Our experimental studies were carried out on a computer with an Intel i5-45</w:t>
      </w:r>
      <w:r w:rsidR="004E7BE2">
        <w:rPr>
          <w:color w:val="000000" w:themeColor="text1"/>
        </w:rPr>
        <w:t>7</w:t>
      </w:r>
      <w:r w:rsidRPr="009B468B">
        <w:rPr>
          <w:color w:val="000000" w:themeColor="text1"/>
        </w:rPr>
        <w:t>0 3.</w:t>
      </w:r>
      <w:r w:rsidR="004E7BE2">
        <w:rPr>
          <w:color w:val="000000" w:themeColor="text1"/>
        </w:rPr>
        <w:t>20</w:t>
      </w:r>
      <w:r w:rsidRPr="009B468B">
        <w:rPr>
          <w:color w:val="000000" w:themeColor="text1"/>
        </w:rPr>
        <w:t xml:space="preserve"> GHz CPU, 8 GB of RAM, Microsoft Windows</w:t>
      </w:r>
      <w:r w:rsidR="00C07E36" w:rsidRPr="009B468B">
        <w:rPr>
          <w:color w:val="000000" w:themeColor="text1"/>
        </w:rPr>
        <w:t xml:space="preserve"> 10 (64 bit), and MATLAB 2017a.</w:t>
      </w:r>
    </w:p>
    <w:p w:rsidR="0061409C" w:rsidRPr="00F21833" w:rsidRDefault="00ED2DCB" w:rsidP="006F3821">
      <w:pPr>
        <w:ind w:firstLineChars="0" w:firstLine="0"/>
        <w:rPr>
          <w:color w:val="000000" w:themeColor="text1"/>
        </w:rPr>
      </w:pPr>
      <w:r>
        <w:rPr>
          <w:color w:val="000000" w:themeColor="text1"/>
        </w:rPr>
        <w:t>4</w:t>
      </w:r>
      <w:r w:rsidR="0061409C" w:rsidRPr="00F21833">
        <w:rPr>
          <w:color w:val="000000" w:themeColor="text1"/>
        </w:rPr>
        <w:t xml:space="preserve">.2 </w:t>
      </w:r>
      <w:r w:rsidR="00E1114D" w:rsidRPr="00F21833">
        <w:rPr>
          <w:color w:val="000000" w:themeColor="text1"/>
        </w:rPr>
        <w:t>Results</w:t>
      </w:r>
    </w:p>
    <w:p w:rsidR="00D0742C" w:rsidRDefault="003A02AD" w:rsidP="00670DC3">
      <w:pPr>
        <w:ind w:firstLine="200"/>
        <w:rPr>
          <w:color w:val="70AD47" w:themeColor="accent6"/>
        </w:rPr>
      </w:pPr>
      <w:r w:rsidRPr="009B468B">
        <w:rPr>
          <w:rFonts w:hint="eastAsia"/>
          <w:color w:val="000000" w:themeColor="text1"/>
        </w:rPr>
        <w:t>W</w:t>
      </w:r>
      <w:r w:rsidRPr="009B468B">
        <w:rPr>
          <w:color w:val="000000" w:themeColor="text1"/>
        </w:rPr>
        <w:t xml:space="preserve">e display the experimental results in Table </w:t>
      </w:r>
      <w:r w:rsidRPr="00F727AD">
        <w:rPr>
          <w:color w:val="FF0000"/>
        </w:rPr>
        <w:t>X</w:t>
      </w:r>
      <w:r w:rsidR="00B716D6" w:rsidRPr="009B468B">
        <w:rPr>
          <w:color w:val="000000" w:themeColor="text1"/>
        </w:rPr>
        <w:t xml:space="preserve"> for each subject. In order to visually and intuitively presen</w:t>
      </w:r>
      <w:r w:rsidR="00B716D6" w:rsidRPr="00024B25">
        <w:rPr>
          <w:color w:val="000000" w:themeColor="text1"/>
        </w:rPr>
        <w:t xml:space="preserve">t our method, the performance curves regarding to </w:t>
      </w:r>
      <w:r w:rsidR="00405728" w:rsidRPr="00024B25">
        <w:rPr>
          <w:color w:val="000000" w:themeColor="text1"/>
        </w:rPr>
        <w:t>MAPD, RMSE and R metrics are sh</w:t>
      </w:r>
      <w:r w:rsidR="008C44CE">
        <w:rPr>
          <w:color w:val="000000" w:themeColor="text1"/>
        </w:rPr>
        <w:t>own in Figure</w:t>
      </w:r>
      <w:r w:rsidR="00E1114D" w:rsidRPr="00024B25">
        <w:rPr>
          <w:color w:val="000000" w:themeColor="text1"/>
        </w:rPr>
        <w:t xml:space="preserve"> </w:t>
      </w:r>
      <w:r w:rsidR="004D0F0B" w:rsidRPr="00F727AD">
        <w:rPr>
          <w:color w:val="FF0000"/>
        </w:rPr>
        <w:t>2</w:t>
      </w:r>
      <w:r w:rsidR="00440FFB" w:rsidRPr="00024B25">
        <w:rPr>
          <w:color w:val="000000" w:themeColor="text1"/>
        </w:rPr>
        <w:t xml:space="preserve">. As shown in </w:t>
      </w:r>
      <w:r w:rsidR="004D0F0B" w:rsidRPr="00024B25">
        <w:rPr>
          <w:color w:val="000000" w:themeColor="text1"/>
        </w:rPr>
        <w:t>Table</w:t>
      </w:r>
      <w:r w:rsidR="00440FFB" w:rsidRPr="00024B25">
        <w:rPr>
          <w:color w:val="000000" w:themeColor="text1"/>
        </w:rPr>
        <w:t xml:space="preserve"> </w:t>
      </w:r>
      <w:r w:rsidR="004D0F0B" w:rsidRPr="00F727AD">
        <w:rPr>
          <w:color w:val="FF0000"/>
        </w:rPr>
        <w:t>1</w:t>
      </w:r>
      <w:r w:rsidR="00440FFB" w:rsidRPr="00024B25">
        <w:rPr>
          <w:color w:val="000000" w:themeColor="text1"/>
        </w:rPr>
        <w:t xml:space="preserve">, </w:t>
      </w:r>
      <w:r w:rsidR="00E1114D" w:rsidRPr="00024B25">
        <w:rPr>
          <w:color w:val="000000" w:themeColor="text1"/>
        </w:rPr>
        <w:t>and we display the synthetic CT images from Sub8</w:t>
      </w:r>
      <w:r w:rsidR="00440FFB" w:rsidRPr="00024B25">
        <w:rPr>
          <w:color w:val="000000" w:themeColor="text1"/>
        </w:rPr>
        <w:t xml:space="preserve"> with </w:t>
      </w:r>
      <w:r w:rsidR="00637057" w:rsidRPr="00024B25">
        <w:rPr>
          <w:color w:val="000000" w:themeColor="text1"/>
        </w:rPr>
        <w:t>four</w:t>
      </w:r>
      <w:r w:rsidR="00440FFB" w:rsidRPr="00024B25">
        <w:rPr>
          <w:color w:val="000000" w:themeColor="text1"/>
        </w:rPr>
        <w:t xml:space="preserve"> methods</w:t>
      </w:r>
      <w:r w:rsidR="00637057" w:rsidRPr="00024B25">
        <w:rPr>
          <w:color w:val="000000" w:themeColor="text1"/>
        </w:rPr>
        <w:t xml:space="preserve"> above</w:t>
      </w:r>
      <w:r w:rsidR="00E1114D" w:rsidRPr="00024B25">
        <w:rPr>
          <w:color w:val="000000" w:themeColor="text1"/>
        </w:rPr>
        <w:t>.</w:t>
      </w:r>
      <w:r w:rsidR="00DF3500" w:rsidRPr="00DF3500">
        <w:rPr>
          <w:color w:val="70AD47" w:themeColor="accent6"/>
        </w:rPr>
        <w:t xml:space="preserve"> </w:t>
      </w:r>
      <w:r w:rsidR="004E6717">
        <w:rPr>
          <w:color w:val="70AD47" w:themeColor="accent6"/>
        </w:rPr>
        <w:t xml:space="preserve">As the results depict, our proposed method SCG-PL </w:t>
      </w:r>
      <w:r w:rsidR="00D02F8E">
        <w:rPr>
          <w:color w:val="70AD47" w:themeColor="accent6"/>
        </w:rPr>
        <w:t xml:space="preserve">outperforms other existing method both in terms of </w:t>
      </w:r>
      <w:proofErr w:type="spellStart"/>
      <w:r w:rsidR="00D02F8E">
        <w:rPr>
          <w:color w:val="70AD47" w:themeColor="accent6"/>
        </w:rPr>
        <w:t>vadility</w:t>
      </w:r>
      <w:proofErr w:type="spellEnd"/>
      <w:r w:rsidR="00D02F8E">
        <w:rPr>
          <w:color w:val="70AD47" w:themeColor="accent6"/>
        </w:rPr>
        <w:t xml:space="preserve"> metrics and effect of the generating synthetic CT image.</w:t>
      </w:r>
      <w:r w:rsidR="0064708D">
        <w:rPr>
          <w:color w:val="70AD47" w:themeColor="accent6"/>
        </w:rPr>
        <w:t xml:space="preserve"> </w:t>
      </w:r>
    </w:p>
    <w:p w:rsidR="006053DF" w:rsidRDefault="006053DF" w:rsidP="00FF666B">
      <w:pPr>
        <w:ind w:firstLineChars="0" w:firstLine="0"/>
        <w:rPr>
          <w:color w:val="70AD47" w:themeColor="accent6"/>
        </w:rPr>
      </w:pPr>
      <w:r>
        <w:rPr>
          <w:color w:val="70AD47" w:themeColor="accent6"/>
        </w:rPr>
        <w:t>4.3 Analysis and discuss</w:t>
      </w:r>
    </w:p>
    <w:p w:rsidR="00DF3500" w:rsidRDefault="00EC2311" w:rsidP="00670DC3">
      <w:pPr>
        <w:ind w:firstLine="200"/>
        <w:rPr>
          <w:color w:val="000000" w:themeColor="text1"/>
        </w:rPr>
      </w:pPr>
      <w:r w:rsidRPr="00EC2311">
        <w:rPr>
          <w:color w:val="70AD47" w:themeColor="accent6"/>
        </w:rPr>
        <w:t>Then</w:t>
      </w:r>
      <w:r>
        <w:rPr>
          <w:color w:val="70AD47" w:themeColor="accent6"/>
        </w:rPr>
        <w:t xml:space="preserve"> </w:t>
      </w:r>
      <w:r w:rsidR="00DF3500">
        <w:rPr>
          <w:color w:val="70AD47" w:themeColor="accent6"/>
        </w:rPr>
        <w:t xml:space="preserve">we </w:t>
      </w:r>
      <w:r w:rsidR="0064708D">
        <w:rPr>
          <w:color w:val="70AD47" w:themeColor="accent6"/>
        </w:rPr>
        <w:t>analysis</w:t>
      </w:r>
      <w:r w:rsidR="00DF3500">
        <w:rPr>
          <w:color w:val="70AD47" w:themeColor="accent6"/>
        </w:rPr>
        <w:t xml:space="preserve"> the robustness of SCG-PL. We analyze two types of parameters of our proposed SCG-PL, i.e., </w:t>
      </w:r>
      <w:proofErr w:type="spellStart"/>
      <w:r w:rsidR="00DF3500" w:rsidRPr="00737076">
        <w:rPr>
          <w:i/>
          <w:color w:val="70AD47" w:themeColor="accent6"/>
        </w:rPr>
        <w:t>ss</w:t>
      </w:r>
      <w:proofErr w:type="spellEnd"/>
      <w:r w:rsidR="00DF3500" w:rsidRPr="00737076">
        <w:rPr>
          <w:i/>
          <w:color w:val="70AD47" w:themeColor="accent6"/>
        </w:rPr>
        <w:t xml:space="preserve"> </w:t>
      </w:r>
      <w:r w:rsidR="00DF3500">
        <w:rPr>
          <w:color w:val="70AD47" w:themeColor="accent6"/>
        </w:rPr>
        <w:t xml:space="preserve">and </w:t>
      </w:r>
      <w:r w:rsidR="00DF3500" w:rsidRPr="00737076">
        <w:rPr>
          <w:i/>
          <w:color w:val="70AD47" w:themeColor="accent6"/>
        </w:rPr>
        <w:t>k</w:t>
      </w:r>
      <w:r w:rsidR="00DF3500">
        <w:rPr>
          <w:color w:val="70AD47" w:themeColor="accent6"/>
        </w:rPr>
        <w:t xml:space="preserve">, denotes as </w:t>
      </w:r>
      <w:r w:rsidR="00F07886">
        <w:rPr>
          <w:color w:val="70AD47" w:themeColor="accent6"/>
        </w:rPr>
        <w:t xml:space="preserve">the sampling size </w:t>
      </w:r>
      <w:r w:rsidR="00DF3500">
        <w:rPr>
          <w:color w:val="70AD47" w:themeColor="accent6"/>
        </w:rPr>
        <w:t>and</w:t>
      </w:r>
      <w:r w:rsidR="00F07886" w:rsidRPr="00F07886">
        <w:rPr>
          <w:color w:val="70AD47" w:themeColor="accent6"/>
        </w:rPr>
        <w:t xml:space="preserve"> </w:t>
      </w:r>
      <w:r w:rsidR="00F07886">
        <w:rPr>
          <w:color w:val="70AD47" w:themeColor="accent6"/>
        </w:rPr>
        <w:t xml:space="preserve">the </w:t>
      </w:r>
      <w:r w:rsidR="00F07886" w:rsidRPr="0062582B">
        <w:rPr>
          <w:i/>
          <w:color w:val="70AD47" w:themeColor="accent6"/>
        </w:rPr>
        <w:t>Kth</w:t>
      </w:r>
      <w:r w:rsidR="00F07886">
        <w:rPr>
          <w:color w:val="70AD47" w:themeColor="accent6"/>
        </w:rPr>
        <w:t xml:space="preserve"> nearest neighbor</w:t>
      </w:r>
      <w:r w:rsidR="00DF3500">
        <w:rPr>
          <w:color w:val="70AD47" w:themeColor="accent6"/>
        </w:rPr>
        <w:t xml:space="preserve"> respectively. Due to the existed patch models, we subdivide </w:t>
      </w:r>
      <w:proofErr w:type="spellStart"/>
      <w:r w:rsidR="00DF3500" w:rsidRPr="0062582B">
        <w:rPr>
          <w:i/>
          <w:color w:val="70AD47" w:themeColor="accent6"/>
        </w:rPr>
        <w:t>ss</w:t>
      </w:r>
      <w:proofErr w:type="spellEnd"/>
      <w:r w:rsidR="00DF3500">
        <w:rPr>
          <w:color w:val="70AD47" w:themeColor="accent6"/>
        </w:rPr>
        <w:t xml:space="preserve"> and </w:t>
      </w:r>
      <w:r w:rsidR="00DF3500" w:rsidRPr="0062582B">
        <w:rPr>
          <w:i/>
          <w:color w:val="70AD47" w:themeColor="accent6"/>
        </w:rPr>
        <w:t>k</w:t>
      </w:r>
      <w:r w:rsidR="00DF3500">
        <w:rPr>
          <w:color w:val="70AD47" w:themeColor="accent6"/>
        </w:rPr>
        <w:t xml:space="preserve"> into </w:t>
      </w:r>
      <w:r w:rsidR="00DF3500" w:rsidRPr="0062582B">
        <w:rPr>
          <w:i/>
          <w:color w:val="70AD47" w:themeColor="accent6"/>
        </w:rPr>
        <w:t>ss1</w:t>
      </w:r>
      <w:r w:rsidR="00DF3500">
        <w:rPr>
          <w:color w:val="70AD47" w:themeColor="accent6"/>
        </w:rPr>
        <w:t xml:space="preserve">, </w:t>
      </w:r>
      <w:r w:rsidR="00DF3500" w:rsidRPr="0062582B">
        <w:rPr>
          <w:i/>
          <w:color w:val="70AD47" w:themeColor="accent6"/>
        </w:rPr>
        <w:t>ss2</w:t>
      </w:r>
      <w:r w:rsidR="00DF3500">
        <w:rPr>
          <w:color w:val="70AD47" w:themeColor="accent6"/>
        </w:rPr>
        <w:t>,</w:t>
      </w:r>
      <w:r w:rsidR="00DF3500" w:rsidRPr="0062582B">
        <w:rPr>
          <w:i/>
          <w:color w:val="70AD47" w:themeColor="accent6"/>
        </w:rPr>
        <w:t xml:space="preserve"> k1</w:t>
      </w:r>
      <w:r w:rsidR="00DF3500">
        <w:rPr>
          <w:color w:val="70AD47" w:themeColor="accent6"/>
        </w:rPr>
        <w:t xml:space="preserve"> and</w:t>
      </w:r>
      <w:r w:rsidR="00DF3500" w:rsidRPr="0062582B">
        <w:rPr>
          <w:i/>
          <w:color w:val="70AD47" w:themeColor="accent6"/>
        </w:rPr>
        <w:t xml:space="preserve"> k2</w:t>
      </w:r>
      <w:r w:rsidR="00DF3500">
        <w:rPr>
          <w:color w:val="70AD47" w:themeColor="accent6"/>
        </w:rPr>
        <w:t xml:space="preserve"> for different patch model</w:t>
      </w:r>
      <w:r w:rsidR="00D0742C">
        <w:rPr>
          <w:color w:val="70AD47" w:themeColor="accent6"/>
        </w:rPr>
        <w:t>s</w:t>
      </w:r>
      <w:r w:rsidR="00CF2276">
        <w:rPr>
          <w:color w:val="70AD47" w:themeColor="accent6"/>
        </w:rPr>
        <w:t xml:space="preserve">, i.e., </w:t>
      </w:r>
      <w:r w:rsidR="00CF2276" w:rsidRPr="0062582B">
        <w:rPr>
          <w:i/>
          <w:color w:val="70AD47" w:themeColor="accent6"/>
        </w:rPr>
        <w:t>ss1</w:t>
      </w:r>
      <w:r w:rsidR="00CF2276">
        <w:rPr>
          <w:color w:val="70AD47" w:themeColor="accent6"/>
        </w:rPr>
        <w:t xml:space="preserve"> and </w:t>
      </w:r>
      <w:r w:rsidR="00CF2276" w:rsidRPr="0062582B">
        <w:rPr>
          <w:i/>
          <w:color w:val="70AD47" w:themeColor="accent6"/>
        </w:rPr>
        <w:t>k1</w:t>
      </w:r>
      <w:r w:rsidR="00CF2276">
        <w:rPr>
          <w:color w:val="70AD47" w:themeColor="accent6"/>
        </w:rPr>
        <w:t xml:space="preserve"> for patch model1 and </w:t>
      </w:r>
      <w:r w:rsidR="00CF2276" w:rsidRPr="0062582B">
        <w:rPr>
          <w:i/>
          <w:color w:val="70AD47" w:themeColor="accent6"/>
        </w:rPr>
        <w:t>ss2</w:t>
      </w:r>
      <w:r w:rsidR="00CF2276">
        <w:rPr>
          <w:color w:val="70AD47" w:themeColor="accent6"/>
        </w:rPr>
        <w:t xml:space="preserve"> and</w:t>
      </w:r>
      <w:r w:rsidR="00CF2276" w:rsidRPr="0062582B">
        <w:rPr>
          <w:i/>
          <w:color w:val="70AD47" w:themeColor="accent6"/>
        </w:rPr>
        <w:t xml:space="preserve"> k2</w:t>
      </w:r>
      <w:r w:rsidR="00CF2276">
        <w:rPr>
          <w:color w:val="70AD47" w:themeColor="accent6"/>
        </w:rPr>
        <w:t xml:space="preserve"> for patch model2. </w:t>
      </w:r>
      <w:r w:rsidR="00DF3500" w:rsidRPr="00484BBF">
        <w:rPr>
          <w:color w:val="70AD47" w:themeColor="accent6"/>
        </w:rPr>
        <w:t xml:space="preserve">For this end, we </w:t>
      </w:r>
      <w:r>
        <w:rPr>
          <w:color w:val="70AD47" w:themeColor="accent6"/>
        </w:rPr>
        <w:t>first assign suggested</w:t>
      </w:r>
      <w:r w:rsidR="00897F89">
        <w:rPr>
          <w:color w:val="70AD47" w:themeColor="accent6"/>
        </w:rPr>
        <w:t xml:space="preserve"> </w:t>
      </w:r>
      <w:r>
        <w:rPr>
          <w:color w:val="70AD47" w:themeColor="accent6"/>
        </w:rPr>
        <w:t>value to experimental parameters</w:t>
      </w:r>
      <w:r w:rsidR="008F7F74">
        <w:rPr>
          <w:color w:val="70AD47" w:themeColor="accent6"/>
        </w:rPr>
        <w:t xml:space="preserve">, then gradually </w:t>
      </w:r>
      <w:r w:rsidR="00FD5921">
        <w:rPr>
          <w:color w:val="70AD47" w:themeColor="accent6"/>
        </w:rPr>
        <w:t>change parameter value within a reasonable range f</w:t>
      </w:r>
      <w:r w:rsidR="00897F89">
        <w:rPr>
          <w:color w:val="70AD47" w:themeColor="accent6"/>
        </w:rPr>
        <w:t xml:space="preserve">or each subject. The </w:t>
      </w:r>
      <w:proofErr w:type="spellStart"/>
      <w:r w:rsidR="006579FD">
        <w:rPr>
          <w:color w:val="70AD47" w:themeColor="accent6"/>
        </w:rPr>
        <w:t>vadility</w:t>
      </w:r>
      <w:proofErr w:type="spellEnd"/>
      <w:r w:rsidR="006579FD">
        <w:rPr>
          <w:color w:val="70AD47" w:themeColor="accent6"/>
        </w:rPr>
        <w:t xml:space="preserve"> metri</w:t>
      </w:r>
      <w:r w:rsidR="00897F89" w:rsidRPr="00897F89">
        <w:rPr>
          <w:color w:val="70AD47" w:themeColor="accent6"/>
        </w:rPr>
        <w:t>cs</w:t>
      </w:r>
      <w:r w:rsidR="00897F89">
        <w:rPr>
          <w:color w:val="70AD47" w:themeColor="accent6"/>
        </w:rPr>
        <w:t>, i.e., MAPD, RMSE and R of experimental parameters</w:t>
      </w:r>
      <w:r w:rsidR="006579FD">
        <w:rPr>
          <w:color w:val="70AD47" w:themeColor="accent6"/>
        </w:rPr>
        <w:t xml:space="preserve"> of Sub8</w:t>
      </w:r>
      <w:r w:rsidR="00897F89">
        <w:rPr>
          <w:color w:val="70AD47" w:themeColor="accent6"/>
        </w:rPr>
        <w:t>.</w:t>
      </w:r>
      <w:r w:rsidR="006579FD">
        <w:rPr>
          <w:color w:val="70AD47" w:themeColor="accent6"/>
        </w:rPr>
        <w:t xml:space="preserve"> </w:t>
      </w:r>
      <w:r w:rsidR="007C03ED">
        <w:rPr>
          <w:color w:val="70AD47" w:themeColor="accent6"/>
        </w:rPr>
        <w:t xml:space="preserve">We run 20 times of SCG-PL and display the average value as shown in Figure </w:t>
      </w:r>
      <w:r w:rsidR="007C03ED" w:rsidRPr="00183042">
        <w:rPr>
          <w:color w:val="FF0000"/>
        </w:rPr>
        <w:t>X</w:t>
      </w:r>
      <w:r w:rsidR="007C03ED">
        <w:rPr>
          <w:color w:val="70AD47" w:themeColor="accent6"/>
        </w:rPr>
        <w:t>.</w:t>
      </w:r>
      <w:r w:rsidR="00183042">
        <w:rPr>
          <w:color w:val="70AD47" w:themeColor="accent6"/>
        </w:rPr>
        <w:t xml:space="preserve"> As the figure depicts, t</w:t>
      </w:r>
      <w:r w:rsidR="00183042" w:rsidRPr="00183042">
        <w:rPr>
          <w:color w:val="70AD47" w:themeColor="accent6"/>
        </w:rPr>
        <w:t xml:space="preserve">he fluctuation of the </w:t>
      </w:r>
      <w:r w:rsidR="00183042">
        <w:rPr>
          <w:color w:val="70AD47" w:themeColor="accent6"/>
        </w:rPr>
        <w:t xml:space="preserve">experimental </w:t>
      </w:r>
      <w:r w:rsidR="00183042" w:rsidRPr="00183042">
        <w:rPr>
          <w:color w:val="70AD47" w:themeColor="accent6"/>
        </w:rPr>
        <w:t xml:space="preserve">parameters has little </w:t>
      </w:r>
      <w:r w:rsidR="00D15D9A">
        <w:rPr>
          <w:color w:val="70AD47" w:themeColor="accent6"/>
        </w:rPr>
        <w:t>effect</w:t>
      </w:r>
      <w:r w:rsidR="00CD2728" w:rsidRPr="00CD2728">
        <w:rPr>
          <w:color w:val="70AD47" w:themeColor="accent6"/>
        </w:rPr>
        <w:t xml:space="preserve"> </w:t>
      </w:r>
      <w:r w:rsidR="00183042" w:rsidRPr="00183042">
        <w:rPr>
          <w:color w:val="70AD47" w:themeColor="accent6"/>
        </w:rPr>
        <w:t xml:space="preserve">on the </w:t>
      </w:r>
      <w:proofErr w:type="spellStart"/>
      <w:r w:rsidR="00D15D9A">
        <w:rPr>
          <w:color w:val="70AD47" w:themeColor="accent6"/>
        </w:rPr>
        <w:t>vadility</w:t>
      </w:r>
      <w:proofErr w:type="spellEnd"/>
      <w:r w:rsidR="00D15D9A">
        <w:rPr>
          <w:color w:val="70AD47" w:themeColor="accent6"/>
        </w:rPr>
        <w:t xml:space="preserve"> </w:t>
      </w:r>
      <w:r w:rsidR="00183042">
        <w:rPr>
          <w:color w:val="70AD47" w:themeColor="accent6"/>
        </w:rPr>
        <w:t>metri</w:t>
      </w:r>
      <w:r w:rsidR="00183042" w:rsidRPr="00897F89">
        <w:rPr>
          <w:color w:val="70AD47" w:themeColor="accent6"/>
        </w:rPr>
        <w:t>cs</w:t>
      </w:r>
      <w:r w:rsidR="00CD2728">
        <w:rPr>
          <w:color w:val="70AD47" w:themeColor="accent6"/>
        </w:rPr>
        <w:t>, which indicates the good robustness and stability of our proposed SCG-PL method.</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26"/>
      </w:tblGrid>
      <w:tr w:rsidR="0071552D" w:rsidTr="00DF3500">
        <w:tc>
          <w:tcPr>
            <w:tcW w:w="6091" w:type="dxa"/>
          </w:tcPr>
          <w:p w:rsidR="00F727AD" w:rsidRDefault="00F727AD" w:rsidP="002113BB">
            <w:pPr>
              <w:ind w:firstLine="200"/>
              <w:jc w:val="center"/>
              <w:rPr>
                <w:color w:val="70AD47" w:themeColor="accent6"/>
              </w:rPr>
            </w:pPr>
          </w:p>
          <w:p w:rsidR="0071552D" w:rsidRDefault="002113BB" w:rsidP="00670DC3">
            <w:pPr>
              <w:ind w:firstLine="200"/>
              <w:rPr>
                <w:color w:val="000000" w:themeColor="text1"/>
              </w:rPr>
            </w:pPr>
            <w:r w:rsidRPr="007A7A10">
              <w:rPr>
                <w:noProof/>
              </w:rPr>
              <w:drawing>
                <wp:inline distT="0" distB="0" distL="0" distR="0" wp14:anchorId="375229AA" wp14:editId="66153047">
                  <wp:extent cx="4083243" cy="2450592"/>
                  <wp:effectExtent l="0" t="0" r="0" b="6985"/>
                  <wp:docPr id="29" name="图片 29" descr="F:\医学项目\Test_and_Train\论文需要的数据\MAP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医学项目\Test_and_Train\论文需要的数据\MAPD.bmp"/>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125992" cy="2476248"/>
                          </a:xfrm>
                          <a:prstGeom prst="rect">
                            <a:avLst/>
                          </a:prstGeom>
                          <a:noFill/>
                          <a:ln>
                            <a:noFill/>
                          </a:ln>
                        </pic:spPr>
                      </pic:pic>
                    </a:graphicData>
                  </a:graphic>
                </wp:inline>
              </w:drawing>
            </w:r>
          </w:p>
        </w:tc>
      </w:tr>
      <w:tr w:rsidR="0071552D" w:rsidTr="00DF3500">
        <w:tc>
          <w:tcPr>
            <w:tcW w:w="6091" w:type="dxa"/>
          </w:tcPr>
          <w:p w:rsidR="0071552D" w:rsidRDefault="0071552D" w:rsidP="002113BB">
            <w:pPr>
              <w:ind w:firstLine="200"/>
              <w:jc w:val="center"/>
              <w:rPr>
                <w:color w:val="000000" w:themeColor="text1"/>
              </w:rPr>
            </w:pPr>
            <w:r w:rsidRPr="007A7A10">
              <w:rPr>
                <w:noProof/>
              </w:rPr>
              <w:lastRenderedPageBreak/>
              <w:drawing>
                <wp:inline distT="0" distB="0" distL="0" distR="0" wp14:anchorId="55EA059C" wp14:editId="0DE60824">
                  <wp:extent cx="4125562" cy="2414016"/>
                  <wp:effectExtent l="0" t="0" r="8890" b="5715"/>
                  <wp:docPr id="27" name="图片 27" descr="F:\医学项目\Test_and_Train\论文需要的数据\RMS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F:\医学项目\Test_and_Train\论文需要的数据\RMSE.bmp"/>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373154" cy="2558891"/>
                          </a:xfrm>
                          <a:prstGeom prst="rect">
                            <a:avLst/>
                          </a:prstGeom>
                          <a:noFill/>
                          <a:ln>
                            <a:noFill/>
                          </a:ln>
                        </pic:spPr>
                      </pic:pic>
                    </a:graphicData>
                  </a:graphic>
                </wp:inline>
              </w:drawing>
            </w:r>
          </w:p>
        </w:tc>
      </w:tr>
      <w:tr w:rsidR="0071552D" w:rsidTr="00DF3500">
        <w:tc>
          <w:tcPr>
            <w:tcW w:w="6091" w:type="dxa"/>
          </w:tcPr>
          <w:p w:rsidR="0071552D" w:rsidRDefault="0071552D" w:rsidP="002113BB">
            <w:pPr>
              <w:ind w:firstLine="200"/>
              <w:jc w:val="center"/>
              <w:rPr>
                <w:color w:val="000000" w:themeColor="text1"/>
              </w:rPr>
            </w:pPr>
            <w:r w:rsidRPr="007A7A10">
              <w:rPr>
                <w:noProof/>
              </w:rPr>
              <w:drawing>
                <wp:inline distT="0" distB="0" distL="0" distR="0" wp14:anchorId="4CD31815" wp14:editId="594FB0A6">
                  <wp:extent cx="4124960" cy="2475629"/>
                  <wp:effectExtent l="0" t="0" r="0" b="1270"/>
                  <wp:docPr id="26" name="图片 26" descr="F:\医学项目\Test_and_Train\论文需要的数据\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医学项目\Test_and_Train\论文需要的数据\R.bmp"/>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265382" cy="2559905"/>
                          </a:xfrm>
                          <a:prstGeom prst="rect">
                            <a:avLst/>
                          </a:prstGeom>
                          <a:noFill/>
                          <a:ln>
                            <a:noFill/>
                          </a:ln>
                        </pic:spPr>
                      </pic:pic>
                    </a:graphicData>
                  </a:graphic>
                </wp:inline>
              </w:drawing>
            </w:r>
          </w:p>
        </w:tc>
      </w:tr>
    </w:tbl>
    <w:p w:rsidR="00282E03" w:rsidRPr="00EB3071" w:rsidRDefault="00282E03" w:rsidP="00670DC3">
      <w:pPr>
        <w:ind w:firstLine="200"/>
        <w:rPr>
          <w:rFonts w:eastAsiaTheme="minorEastAsia"/>
        </w:rPr>
      </w:pPr>
    </w:p>
    <w:p w:rsidR="00B102AE" w:rsidRDefault="00536A71" w:rsidP="00670DC3">
      <w:pPr>
        <w:ind w:firstLine="200"/>
      </w:pPr>
      <w:r w:rsidRPr="007A7A10">
        <w:t>Fig.</w:t>
      </w:r>
      <w:r w:rsidR="00F27440">
        <w:t>3</w:t>
      </w:r>
      <w:r w:rsidR="00467BD4" w:rsidRPr="007A7A10">
        <w:t xml:space="preserve">. Performance curves of the four methods. The proposed </w:t>
      </w:r>
      <w:r w:rsidR="00EE3E61" w:rsidRPr="007A7A10">
        <w:t>SCG</w:t>
      </w:r>
      <w:r w:rsidR="00467BD4" w:rsidRPr="007A7A10">
        <w:t>-PL method has a lower mean absolute prediction deviation (MAPD), a lower root mean square error (RMSE), and a higher correlation (R) than the other three methods, including AW, TFCM and the SVM.</w:t>
      </w:r>
    </w:p>
    <w:p w:rsidR="002B5FC4" w:rsidRDefault="002B5FC4" w:rsidP="00670DC3">
      <w:pPr>
        <w:ind w:firstLine="200"/>
        <w:rPr>
          <w:rFonts w:eastAsiaTheme="minorEastAsia"/>
        </w:rPr>
      </w:pPr>
    </w:p>
    <w:p w:rsidR="00DD4B87" w:rsidRDefault="00DD4B87" w:rsidP="00670DC3">
      <w:pPr>
        <w:ind w:firstLine="200"/>
        <w:rPr>
          <w:rFonts w:eastAsiaTheme="minorEastAsia"/>
        </w:rPr>
      </w:pPr>
    </w:p>
    <w:p w:rsidR="00DD4B87" w:rsidRDefault="00DD4B87" w:rsidP="00670DC3">
      <w:pPr>
        <w:ind w:firstLine="200"/>
        <w:rPr>
          <w:rFonts w:eastAsiaTheme="minorEastAsia"/>
        </w:rPr>
      </w:pPr>
    </w:p>
    <w:p w:rsidR="00DD4B87" w:rsidRDefault="00DD4B87" w:rsidP="00670DC3">
      <w:pPr>
        <w:ind w:firstLine="200"/>
        <w:rPr>
          <w:rFonts w:eastAsiaTheme="minorEastAsia"/>
        </w:rPr>
      </w:pPr>
    </w:p>
    <w:p w:rsidR="00DD4B87" w:rsidRPr="00B102AE" w:rsidRDefault="00DD4B87" w:rsidP="00670DC3">
      <w:pPr>
        <w:ind w:firstLine="200"/>
        <w:rPr>
          <w:rFonts w:eastAsiaTheme="minorEastAsia"/>
        </w:rPr>
      </w:pPr>
    </w:p>
    <w:p w:rsidR="00F8146D" w:rsidRPr="002B5FC4" w:rsidRDefault="00B102AE" w:rsidP="00670DC3">
      <w:pPr>
        <w:ind w:firstLine="200"/>
        <w:rPr>
          <w:rFonts w:eastAsiaTheme="minorEastAsia"/>
          <w:szCs w:val="21"/>
        </w:rPr>
      </w:pPr>
      <w:r w:rsidRPr="002B5FC4">
        <w:rPr>
          <w:rFonts w:hint="eastAsia"/>
          <w:szCs w:val="21"/>
        </w:rPr>
        <w:t>T</w:t>
      </w:r>
      <w:r w:rsidRPr="002B5FC4">
        <w:rPr>
          <w:szCs w:val="21"/>
        </w:rPr>
        <w:t>ABLE 1. PERFORMANCE COMPARISON OF GENERATING SYNTHETIC CT</w:t>
      </w:r>
      <w:r w:rsidRPr="002B5FC4">
        <w:rPr>
          <w:rFonts w:hint="eastAsia"/>
          <w:szCs w:val="21"/>
        </w:rPr>
        <w:t>s</w:t>
      </w:r>
      <w:r w:rsidRPr="002B5FC4">
        <w:rPr>
          <w:szCs w:val="21"/>
        </w:rPr>
        <w:t xml:space="preserve"> AMONG THE PROPOSED SCG-PL AND OTHER METHODS</w:t>
      </w:r>
    </w:p>
    <w:tbl>
      <w:tblPr>
        <w:tblStyle w:val="a3"/>
        <w:tblW w:w="0" w:type="auto"/>
        <w:tblLook w:val="04A0" w:firstRow="1" w:lastRow="0" w:firstColumn="1" w:lastColumn="0" w:noHBand="0" w:noVBand="1"/>
      </w:tblPr>
      <w:tblGrid>
        <w:gridCol w:w="672"/>
        <w:gridCol w:w="560"/>
        <w:gridCol w:w="560"/>
        <w:gridCol w:w="610"/>
        <w:gridCol w:w="610"/>
        <w:gridCol w:w="620"/>
        <w:gridCol w:w="610"/>
        <w:gridCol w:w="610"/>
        <w:gridCol w:w="610"/>
        <w:gridCol w:w="620"/>
        <w:gridCol w:w="560"/>
        <w:gridCol w:w="505"/>
        <w:gridCol w:w="607"/>
        <w:gridCol w:w="548"/>
      </w:tblGrid>
      <w:tr w:rsidR="004863A7" w:rsidRPr="0072142D" w:rsidTr="001E2E3C">
        <w:tc>
          <w:tcPr>
            <w:tcW w:w="1232" w:type="dxa"/>
            <w:gridSpan w:val="2"/>
            <w:vMerge w:val="restart"/>
            <w:vAlign w:val="center"/>
          </w:tcPr>
          <w:p w:rsidR="00F8146D" w:rsidRPr="00B102AE" w:rsidRDefault="00F8146D" w:rsidP="00670DC3">
            <w:pPr>
              <w:ind w:firstLine="130"/>
              <w:rPr>
                <w:sz w:val="13"/>
                <w:szCs w:val="13"/>
              </w:rPr>
            </w:pPr>
            <w:r w:rsidRPr="00B102AE">
              <w:rPr>
                <w:rFonts w:hint="eastAsia"/>
                <w:sz w:val="13"/>
                <w:szCs w:val="13"/>
              </w:rPr>
              <w:t>S</w:t>
            </w:r>
            <w:r w:rsidRPr="00B102AE">
              <w:rPr>
                <w:sz w:val="13"/>
                <w:szCs w:val="13"/>
              </w:rPr>
              <w:t>ub</w:t>
            </w:r>
          </w:p>
        </w:tc>
        <w:tc>
          <w:tcPr>
            <w:tcW w:w="2398" w:type="dxa"/>
            <w:gridSpan w:val="4"/>
            <w:vAlign w:val="center"/>
          </w:tcPr>
          <w:p w:rsidR="00F8146D" w:rsidRPr="00B102AE" w:rsidRDefault="00F8146D" w:rsidP="00670DC3">
            <w:pPr>
              <w:ind w:firstLine="130"/>
              <w:rPr>
                <w:sz w:val="13"/>
                <w:szCs w:val="13"/>
              </w:rPr>
            </w:pPr>
            <w:r w:rsidRPr="00B102AE">
              <w:rPr>
                <w:sz w:val="13"/>
                <w:szCs w:val="13"/>
              </w:rPr>
              <w:t>MAPD</w:t>
            </w:r>
          </w:p>
        </w:tc>
        <w:tc>
          <w:tcPr>
            <w:tcW w:w="2447" w:type="dxa"/>
            <w:gridSpan w:val="4"/>
            <w:vAlign w:val="center"/>
          </w:tcPr>
          <w:p w:rsidR="00F8146D" w:rsidRPr="00B102AE" w:rsidRDefault="00F8146D" w:rsidP="00670DC3">
            <w:pPr>
              <w:ind w:firstLine="130"/>
              <w:rPr>
                <w:sz w:val="13"/>
                <w:szCs w:val="13"/>
              </w:rPr>
            </w:pPr>
            <w:r w:rsidRPr="00B102AE">
              <w:rPr>
                <w:sz w:val="13"/>
                <w:szCs w:val="13"/>
              </w:rPr>
              <w:t>RMSE</w:t>
            </w:r>
          </w:p>
        </w:tc>
        <w:tc>
          <w:tcPr>
            <w:tcW w:w="2219" w:type="dxa"/>
            <w:gridSpan w:val="4"/>
            <w:vAlign w:val="center"/>
          </w:tcPr>
          <w:p w:rsidR="00F8146D" w:rsidRPr="00B102AE" w:rsidRDefault="00F8146D" w:rsidP="00670DC3">
            <w:pPr>
              <w:ind w:firstLine="130"/>
              <w:rPr>
                <w:sz w:val="13"/>
                <w:szCs w:val="13"/>
              </w:rPr>
            </w:pPr>
            <w:r w:rsidRPr="00B102AE">
              <w:rPr>
                <w:sz w:val="13"/>
                <w:szCs w:val="13"/>
              </w:rPr>
              <w:t>R</w:t>
            </w:r>
          </w:p>
        </w:tc>
      </w:tr>
      <w:tr w:rsidR="002B5FC4" w:rsidRPr="0072142D" w:rsidTr="001E2E3C">
        <w:tc>
          <w:tcPr>
            <w:tcW w:w="1232" w:type="dxa"/>
            <w:gridSpan w:val="2"/>
            <w:vMerge/>
          </w:tcPr>
          <w:p w:rsidR="00F8146D" w:rsidRPr="00B102AE" w:rsidRDefault="00F8146D" w:rsidP="00670DC3">
            <w:pPr>
              <w:ind w:firstLine="130"/>
              <w:rPr>
                <w:sz w:val="13"/>
                <w:szCs w:val="13"/>
              </w:rPr>
            </w:pPr>
          </w:p>
        </w:tc>
        <w:tc>
          <w:tcPr>
            <w:tcW w:w="560" w:type="dxa"/>
            <w:vAlign w:val="center"/>
          </w:tcPr>
          <w:p w:rsidR="00F8146D" w:rsidRPr="00B102AE" w:rsidRDefault="00F8146D" w:rsidP="00670DC3">
            <w:pPr>
              <w:ind w:firstLine="130"/>
              <w:rPr>
                <w:sz w:val="13"/>
                <w:szCs w:val="13"/>
              </w:rPr>
            </w:pPr>
            <w:r w:rsidRPr="00B102AE">
              <w:rPr>
                <w:sz w:val="13"/>
                <w:szCs w:val="13"/>
              </w:rPr>
              <w:t>SCG-</w:t>
            </w:r>
            <w:r w:rsidRPr="00B102AE">
              <w:rPr>
                <w:rFonts w:hint="eastAsia"/>
                <w:sz w:val="13"/>
                <w:szCs w:val="13"/>
              </w:rPr>
              <w:t>P</w:t>
            </w:r>
            <w:r w:rsidRPr="00B102AE">
              <w:rPr>
                <w:sz w:val="13"/>
                <w:szCs w:val="13"/>
              </w:rPr>
              <w:t>L</w:t>
            </w:r>
          </w:p>
        </w:tc>
        <w:tc>
          <w:tcPr>
            <w:tcW w:w="609" w:type="dxa"/>
            <w:vAlign w:val="center"/>
          </w:tcPr>
          <w:p w:rsidR="00F8146D" w:rsidRPr="00B102AE" w:rsidRDefault="00F8146D" w:rsidP="00670DC3">
            <w:pPr>
              <w:ind w:firstLine="130"/>
              <w:rPr>
                <w:sz w:val="13"/>
                <w:szCs w:val="13"/>
              </w:rPr>
            </w:pPr>
            <w:r w:rsidRPr="00B102AE">
              <w:rPr>
                <w:rFonts w:hint="eastAsia"/>
                <w:sz w:val="13"/>
                <w:szCs w:val="13"/>
              </w:rPr>
              <w:t>A</w:t>
            </w:r>
            <w:r w:rsidRPr="00B102AE">
              <w:rPr>
                <w:sz w:val="13"/>
                <w:szCs w:val="13"/>
              </w:rPr>
              <w:t>W</w:t>
            </w:r>
          </w:p>
        </w:tc>
        <w:tc>
          <w:tcPr>
            <w:tcW w:w="609" w:type="dxa"/>
            <w:vAlign w:val="center"/>
          </w:tcPr>
          <w:p w:rsidR="00F8146D" w:rsidRPr="00B102AE" w:rsidRDefault="00F8146D" w:rsidP="00670DC3">
            <w:pPr>
              <w:ind w:firstLine="130"/>
              <w:rPr>
                <w:sz w:val="13"/>
                <w:szCs w:val="13"/>
              </w:rPr>
            </w:pPr>
            <w:r w:rsidRPr="00B102AE">
              <w:rPr>
                <w:rFonts w:hint="eastAsia"/>
                <w:sz w:val="13"/>
                <w:szCs w:val="13"/>
              </w:rPr>
              <w:t>T</w:t>
            </w:r>
            <w:r w:rsidRPr="00B102AE">
              <w:rPr>
                <w:sz w:val="13"/>
                <w:szCs w:val="13"/>
              </w:rPr>
              <w:t>FCM</w:t>
            </w:r>
          </w:p>
        </w:tc>
        <w:tc>
          <w:tcPr>
            <w:tcW w:w="620" w:type="dxa"/>
            <w:vAlign w:val="center"/>
          </w:tcPr>
          <w:p w:rsidR="00F8146D" w:rsidRPr="00B102AE" w:rsidRDefault="00F8146D" w:rsidP="00670DC3">
            <w:pPr>
              <w:ind w:firstLine="130"/>
              <w:rPr>
                <w:sz w:val="13"/>
                <w:szCs w:val="13"/>
              </w:rPr>
            </w:pPr>
            <w:r w:rsidRPr="00B102AE">
              <w:rPr>
                <w:rFonts w:hint="eastAsia"/>
                <w:sz w:val="13"/>
                <w:szCs w:val="13"/>
              </w:rPr>
              <w:t>S</w:t>
            </w:r>
            <w:r w:rsidRPr="00B102AE">
              <w:rPr>
                <w:sz w:val="13"/>
                <w:szCs w:val="13"/>
              </w:rPr>
              <w:t>VM</w:t>
            </w:r>
          </w:p>
        </w:tc>
        <w:tc>
          <w:tcPr>
            <w:tcW w:w="609" w:type="dxa"/>
            <w:vAlign w:val="center"/>
          </w:tcPr>
          <w:p w:rsidR="00F8146D" w:rsidRPr="00B102AE" w:rsidRDefault="00F8146D" w:rsidP="00670DC3">
            <w:pPr>
              <w:ind w:firstLine="130"/>
              <w:rPr>
                <w:sz w:val="13"/>
                <w:szCs w:val="13"/>
              </w:rPr>
            </w:pPr>
            <w:r w:rsidRPr="00B102AE">
              <w:rPr>
                <w:sz w:val="13"/>
                <w:szCs w:val="13"/>
              </w:rPr>
              <w:t>SCG-</w:t>
            </w:r>
            <w:r w:rsidRPr="00B102AE">
              <w:rPr>
                <w:rFonts w:hint="eastAsia"/>
                <w:sz w:val="13"/>
                <w:szCs w:val="13"/>
              </w:rPr>
              <w:t>P</w:t>
            </w:r>
            <w:r w:rsidRPr="00B102AE">
              <w:rPr>
                <w:sz w:val="13"/>
                <w:szCs w:val="13"/>
              </w:rPr>
              <w:t>L</w:t>
            </w:r>
          </w:p>
        </w:tc>
        <w:tc>
          <w:tcPr>
            <w:tcW w:w="609" w:type="dxa"/>
            <w:vAlign w:val="center"/>
          </w:tcPr>
          <w:p w:rsidR="00F8146D" w:rsidRPr="00B102AE" w:rsidRDefault="00F8146D" w:rsidP="00670DC3">
            <w:pPr>
              <w:ind w:firstLine="130"/>
              <w:rPr>
                <w:sz w:val="13"/>
                <w:szCs w:val="13"/>
              </w:rPr>
            </w:pPr>
            <w:r w:rsidRPr="00B102AE">
              <w:rPr>
                <w:rFonts w:hint="eastAsia"/>
                <w:sz w:val="13"/>
                <w:szCs w:val="13"/>
              </w:rPr>
              <w:t>A</w:t>
            </w:r>
            <w:r w:rsidRPr="00B102AE">
              <w:rPr>
                <w:sz w:val="13"/>
                <w:szCs w:val="13"/>
              </w:rPr>
              <w:t>W</w:t>
            </w:r>
          </w:p>
        </w:tc>
        <w:tc>
          <w:tcPr>
            <w:tcW w:w="609" w:type="dxa"/>
            <w:vAlign w:val="center"/>
          </w:tcPr>
          <w:p w:rsidR="00F8146D" w:rsidRPr="00B102AE" w:rsidRDefault="00F8146D" w:rsidP="00670DC3">
            <w:pPr>
              <w:ind w:firstLine="130"/>
              <w:rPr>
                <w:sz w:val="13"/>
                <w:szCs w:val="13"/>
              </w:rPr>
            </w:pPr>
            <w:r w:rsidRPr="00B102AE">
              <w:rPr>
                <w:rFonts w:hint="eastAsia"/>
                <w:sz w:val="13"/>
                <w:szCs w:val="13"/>
              </w:rPr>
              <w:t>T</w:t>
            </w:r>
            <w:r w:rsidRPr="00B102AE">
              <w:rPr>
                <w:sz w:val="13"/>
                <w:szCs w:val="13"/>
              </w:rPr>
              <w:t>FCM</w:t>
            </w:r>
          </w:p>
        </w:tc>
        <w:tc>
          <w:tcPr>
            <w:tcW w:w="620" w:type="dxa"/>
            <w:vAlign w:val="center"/>
          </w:tcPr>
          <w:p w:rsidR="00F8146D" w:rsidRPr="00B102AE" w:rsidRDefault="00F8146D" w:rsidP="00670DC3">
            <w:pPr>
              <w:ind w:firstLine="130"/>
              <w:rPr>
                <w:sz w:val="13"/>
                <w:szCs w:val="13"/>
              </w:rPr>
            </w:pPr>
            <w:r w:rsidRPr="00B102AE">
              <w:rPr>
                <w:rFonts w:hint="eastAsia"/>
                <w:sz w:val="13"/>
                <w:szCs w:val="13"/>
              </w:rPr>
              <w:t>S</w:t>
            </w:r>
            <w:r w:rsidRPr="00B102AE">
              <w:rPr>
                <w:sz w:val="13"/>
                <w:szCs w:val="13"/>
              </w:rPr>
              <w:t>VM</w:t>
            </w:r>
          </w:p>
        </w:tc>
        <w:tc>
          <w:tcPr>
            <w:tcW w:w="560" w:type="dxa"/>
            <w:vAlign w:val="center"/>
          </w:tcPr>
          <w:p w:rsidR="00F8146D" w:rsidRPr="00B102AE" w:rsidRDefault="00F8146D" w:rsidP="00670DC3">
            <w:pPr>
              <w:ind w:firstLine="130"/>
              <w:rPr>
                <w:sz w:val="13"/>
                <w:szCs w:val="13"/>
              </w:rPr>
            </w:pPr>
            <w:r w:rsidRPr="00B102AE">
              <w:rPr>
                <w:sz w:val="13"/>
                <w:szCs w:val="13"/>
              </w:rPr>
              <w:t>SCG-</w:t>
            </w:r>
            <w:r w:rsidRPr="00B102AE">
              <w:rPr>
                <w:rFonts w:hint="eastAsia"/>
                <w:sz w:val="13"/>
                <w:szCs w:val="13"/>
              </w:rPr>
              <w:t>P</w:t>
            </w:r>
            <w:r w:rsidRPr="00B102AE">
              <w:rPr>
                <w:sz w:val="13"/>
                <w:szCs w:val="13"/>
              </w:rPr>
              <w:t>L</w:t>
            </w:r>
          </w:p>
        </w:tc>
        <w:tc>
          <w:tcPr>
            <w:tcW w:w="504" w:type="dxa"/>
            <w:vAlign w:val="center"/>
          </w:tcPr>
          <w:p w:rsidR="00F8146D" w:rsidRPr="00B102AE" w:rsidRDefault="00F8146D" w:rsidP="00670DC3">
            <w:pPr>
              <w:ind w:firstLine="130"/>
              <w:rPr>
                <w:sz w:val="13"/>
                <w:szCs w:val="13"/>
              </w:rPr>
            </w:pPr>
            <w:r w:rsidRPr="00B102AE">
              <w:rPr>
                <w:rFonts w:hint="eastAsia"/>
                <w:sz w:val="13"/>
                <w:szCs w:val="13"/>
              </w:rPr>
              <w:t>A</w:t>
            </w:r>
            <w:r w:rsidRPr="00B102AE">
              <w:rPr>
                <w:sz w:val="13"/>
                <w:szCs w:val="13"/>
              </w:rPr>
              <w:t>W</w:t>
            </w:r>
          </w:p>
        </w:tc>
        <w:tc>
          <w:tcPr>
            <w:tcW w:w="607" w:type="dxa"/>
            <w:vAlign w:val="center"/>
          </w:tcPr>
          <w:p w:rsidR="00F8146D" w:rsidRPr="00B102AE" w:rsidRDefault="00F8146D" w:rsidP="00670DC3">
            <w:pPr>
              <w:ind w:firstLine="130"/>
              <w:rPr>
                <w:sz w:val="13"/>
                <w:szCs w:val="13"/>
              </w:rPr>
            </w:pPr>
            <w:r w:rsidRPr="00B102AE">
              <w:rPr>
                <w:rFonts w:hint="eastAsia"/>
                <w:sz w:val="13"/>
                <w:szCs w:val="13"/>
              </w:rPr>
              <w:t>T</w:t>
            </w:r>
            <w:r w:rsidRPr="00B102AE">
              <w:rPr>
                <w:sz w:val="13"/>
                <w:szCs w:val="13"/>
              </w:rPr>
              <w:t>FCM</w:t>
            </w:r>
          </w:p>
        </w:tc>
        <w:tc>
          <w:tcPr>
            <w:tcW w:w="548" w:type="dxa"/>
            <w:vAlign w:val="center"/>
          </w:tcPr>
          <w:p w:rsidR="00F8146D" w:rsidRPr="00B102AE" w:rsidRDefault="00F8146D" w:rsidP="00670DC3">
            <w:pPr>
              <w:ind w:firstLine="130"/>
              <w:rPr>
                <w:sz w:val="13"/>
                <w:szCs w:val="13"/>
              </w:rPr>
            </w:pPr>
            <w:r w:rsidRPr="00B102AE">
              <w:rPr>
                <w:rFonts w:hint="eastAsia"/>
                <w:sz w:val="13"/>
                <w:szCs w:val="13"/>
              </w:rPr>
              <w:t>S</w:t>
            </w:r>
            <w:r w:rsidRPr="00B102AE">
              <w:rPr>
                <w:sz w:val="13"/>
                <w:szCs w:val="13"/>
              </w:rPr>
              <w:t>VM</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1</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93.4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0.4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9.02</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06.9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5.50</w:t>
            </w:r>
          </w:p>
        </w:tc>
        <w:tc>
          <w:tcPr>
            <w:tcW w:w="609" w:type="dxa"/>
          </w:tcPr>
          <w:p w:rsidR="0072142D" w:rsidRPr="00B102AE" w:rsidRDefault="0072142D" w:rsidP="00670DC3">
            <w:pPr>
              <w:ind w:firstLine="130"/>
              <w:rPr>
                <w:sz w:val="13"/>
                <w:szCs w:val="13"/>
              </w:rPr>
            </w:pPr>
            <w:r w:rsidRPr="00B102AE">
              <w:rPr>
                <w:sz w:val="13"/>
                <w:szCs w:val="13"/>
              </w:rPr>
              <w:t>233.4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32.64</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96.11</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6</w:t>
            </w:r>
          </w:p>
        </w:tc>
        <w:tc>
          <w:tcPr>
            <w:tcW w:w="504" w:type="dxa"/>
          </w:tcPr>
          <w:p w:rsidR="0072142D" w:rsidRPr="00B102AE" w:rsidRDefault="0072142D" w:rsidP="00670DC3">
            <w:pPr>
              <w:ind w:firstLine="130"/>
              <w:rPr>
                <w:sz w:val="13"/>
                <w:szCs w:val="13"/>
              </w:rPr>
            </w:pPr>
            <w:r w:rsidRPr="00B102AE">
              <w:rPr>
                <w:rFonts w:hint="eastAsia"/>
                <w:sz w:val="13"/>
                <w:szCs w:val="13"/>
              </w:rPr>
              <w:t>0.35</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1</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58</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1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9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2</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76</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sz w:val="13"/>
                <w:szCs w:val="13"/>
              </w:rPr>
              <w:t>2</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73.47</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2.8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18.63</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87.0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6.97</w:t>
            </w:r>
          </w:p>
        </w:tc>
        <w:tc>
          <w:tcPr>
            <w:tcW w:w="609" w:type="dxa"/>
          </w:tcPr>
          <w:p w:rsidR="0072142D" w:rsidRPr="00B102AE" w:rsidRDefault="0072142D" w:rsidP="00670DC3">
            <w:pPr>
              <w:ind w:firstLine="130"/>
              <w:rPr>
                <w:sz w:val="13"/>
                <w:szCs w:val="13"/>
              </w:rPr>
            </w:pPr>
            <w:r w:rsidRPr="00B102AE">
              <w:rPr>
                <w:sz w:val="13"/>
                <w:szCs w:val="13"/>
              </w:rPr>
              <w:t>228.4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95.38</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74.73</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8</w:t>
            </w:r>
          </w:p>
        </w:tc>
        <w:tc>
          <w:tcPr>
            <w:tcW w:w="504" w:type="dxa"/>
          </w:tcPr>
          <w:p w:rsidR="0072142D" w:rsidRPr="00B102AE" w:rsidRDefault="0072142D" w:rsidP="00670DC3">
            <w:pPr>
              <w:ind w:firstLine="130"/>
              <w:rPr>
                <w:sz w:val="13"/>
                <w:szCs w:val="13"/>
              </w:rPr>
            </w:pPr>
            <w:r w:rsidRPr="00B102AE">
              <w:rPr>
                <w:rFonts w:hint="eastAsia"/>
                <w:sz w:val="13"/>
                <w:szCs w:val="13"/>
              </w:rPr>
              <w:t>0.25</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4</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0</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12</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7</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5</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3</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81.12</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68.2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2.39</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04.2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7.54</w:t>
            </w:r>
          </w:p>
        </w:tc>
        <w:tc>
          <w:tcPr>
            <w:tcW w:w="609" w:type="dxa"/>
          </w:tcPr>
          <w:p w:rsidR="0072142D" w:rsidRPr="00B102AE" w:rsidRDefault="0072142D" w:rsidP="00670DC3">
            <w:pPr>
              <w:ind w:firstLine="130"/>
              <w:rPr>
                <w:sz w:val="13"/>
                <w:szCs w:val="13"/>
              </w:rPr>
            </w:pPr>
            <w:r w:rsidRPr="00B102AE">
              <w:rPr>
                <w:rFonts w:hint="eastAsia"/>
                <w:sz w:val="13"/>
                <w:szCs w:val="13"/>
              </w:rPr>
              <w:t>261.03</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03.7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99.81</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85</w:t>
            </w:r>
          </w:p>
        </w:tc>
        <w:tc>
          <w:tcPr>
            <w:tcW w:w="504" w:type="dxa"/>
          </w:tcPr>
          <w:p w:rsidR="0072142D" w:rsidRPr="00B102AE" w:rsidRDefault="0072142D" w:rsidP="00670DC3">
            <w:pPr>
              <w:ind w:firstLine="130"/>
              <w:rPr>
                <w:sz w:val="13"/>
                <w:szCs w:val="13"/>
              </w:rPr>
            </w:pPr>
            <w:r w:rsidRPr="00B102AE">
              <w:rPr>
                <w:rFonts w:hint="eastAsia"/>
                <w:sz w:val="13"/>
                <w:szCs w:val="13"/>
              </w:rPr>
              <w:t>0.36</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74</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6</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8</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56</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3</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9</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4</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61.0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29.5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09.36</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71.9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16.68</w:t>
            </w:r>
          </w:p>
        </w:tc>
        <w:tc>
          <w:tcPr>
            <w:tcW w:w="609" w:type="dxa"/>
          </w:tcPr>
          <w:p w:rsidR="0072142D" w:rsidRPr="00B102AE" w:rsidRDefault="0072142D" w:rsidP="00670DC3">
            <w:pPr>
              <w:ind w:firstLine="130"/>
              <w:rPr>
                <w:sz w:val="13"/>
                <w:szCs w:val="13"/>
              </w:rPr>
            </w:pPr>
            <w:r w:rsidRPr="00B102AE">
              <w:rPr>
                <w:rFonts w:hint="eastAsia"/>
                <w:sz w:val="13"/>
                <w:szCs w:val="13"/>
              </w:rPr>
              <w:t>200.63</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83.44</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48.70</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80</w:t>
            </w:r>
          </w:p>
        </w:tc>
        <w:tc>
          <w:tcPr>
            <w:tcW w:w="504" w:type="dxa"/>
          </w:tcPr>
          <w:p w:rsidR="0072142D" w:rsidRPr="00B102AE" w:rsidRDefault="0072142D" w:rsidP="00670DC3">
            <w:pPr>
              <w:ind w:firstLine="130"/>
              <w:rPr>
                <w:sz w:val="13"/>
                <w:szCs w:val="13"/>
              </w:rPr>
            </w:pPr>
            <w:r w:rsidRPr="00B102AE">
              <w:rPr>
                <w:rFonts w:hint="eastAsia"/>
                <w:sz w:val="13"/>
                <w:szCs w:val="13"/>
              </w:rPr>
              <w:t>0.36</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5</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6</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1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0</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8</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5</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76.1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5.5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4.63</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89.1</w:t>
            </w:r>
            <w:r w:rsidRPr="00B102AE">
              <w:rPr>
                <w:rFonts w:ascii="等线" w:eastAsia="等线" w:hAnsi="等线" w:hint="eastAsia"/>
                <w:color w:val="000000"/>
                <w:sz w:val="13"/>
                <w:szCs w:val="13"/>
              </w:rPr>
              <w:lastRenderedPageBreak/>
              <w:t>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lastRenderedPageBreak/>
              <w:t>137.97</w:t>
            </w:r>
          </w:p>
        </w:tc>
        <w:tc>
          <w:tcPr>
            <w:tcW w:w="609" w:type="dxa"/>
          </w:tcPr>
          <w:p w:rsidR="0072142D" w:rsidRPr="00B102AE" w:rsidRDefault="0072142D" w:rsidP="00670DC3">
            <w:pPr>
              <w:ind w:firstLine="130"/>
              <w:rPr>
                <w:sz w:val="13"/>
                <w:szCs w:val="13"/>
              </w:rPr>
            </w:pPr>
            <w:r w:rsidRPr="00B102AE">
              <w:rPr>
                <w:rFonts w:hint="eastAsia"/>
                <w:sz w:val="13"/>
                <w:szCs w:val="13"/>
              </w:rPr>
              <w:t>224.1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10.92</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73.</w:t>
            </w:r>
            <w:r w:rsidRPr="00B102AE">
              <w:rPr>
                <w:rFonts w:ascii="等线" w:eastAsia="等线" w:hAnsi="等线" w:hint="eastAsia"/>
                <w:color w:val="000000"/>
                <w:sz w:val="13"/>
                <w:szCs w:val="13"/>
              </w:rPr>
              <w:lastRenderedPageBreak/>
              <w:t>06</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lastRenderedPageBreak/>
              <w:t>0.78</w:t>
            </w:r>
          </w:p>
        </w:tc>
        <w:tc>
          <w:tcPr>
            <w:tcW w:w="504" w:type="dxa"/>
          </w:tcPr>
          <w:p w:rsidR="0072142D" w:rsidRPr="00B102AE" w:rsidRDefault="0072142D" w:rsidP="00670DC3">
            <w:pPr>
              <w:ind w:firstLine="130"/>
              <w:rPr>
                <w:sz w:val="13"/>
                <w:szCs w:val="13"/>
              </w:rPr>
            </w:pPr>
            <w:r w:rsidRPr="00B102AE">
              <w:rPr>
                <w:rFonts w:hint="eastAsia"/>
                <w:sz w:val="13"/>
                <w:szCs w:val="13"/>
              </w:rPr>
              <w:t>0.38</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4</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w:t>
            </w:r>
            <w:r w:rsidRPr="00B102AE">
              <w:rPr>
                <w:rFonts w:ascii="等线" w:eastAsia="等线" w:hAnsi="等线" w:hint="eastAsia"/>
                <w:color w:val="000000"/>
                <w:sz w:val="13"/>
                <w:szCs w:val="13"/>
              </w:rPr>
              <w:lastRenderedPageBreak/>
              <w:t>2</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4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5</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19</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6</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93.38</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9.0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6.05</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11.4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7.72</w:t>
            </w:r>
          </w:p>
        </w:tc>
        <w:tc>
          <w:tcPr>
            <w:tcW w:w="609" w:type="dxa"/>
          </w:tcPr>
          <w:p w:rsidR="0072142D" w:rsidRPr="00B102AE" w:rsidRDefault="0072142D" w:rsidP="00670DC3">
            <w:pPr>
              <w:ind w:firstLine="130"/>
              <w:rPr>
                <w:sz w:val="13"/>
                <w:szCs w:val="13"/>
              </w:rPr>
            </w:pPr>
            <w:r w:rsidRPr="00B102AE">
              <w:rPr>
                <w:rFonts w:hint="eastAsia"/>
                <w:sz w:val="13"/>
                <w:szCs w:val="13"/>
              </w:rPr>
              <w:t>219.2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34.02</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94.02</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2</w:t>
            </w:r>
          </w:p>
        </w:tc>
        <w:tc>
          <w:tcPr>
            <w:tcW w:w="504" w:type="dxa"/>
          </w:tcPr>
          <w:p w:rsidR="0072142D" w:rsidRPr="00B102AE" w:rsidRDefault="0072142D" w:rsidP="00670DC3">
            <w:pPr>
              <w:ind w:firstLine="130"/>
              <w:rPr>
                <w:sz w:val="13"/>
                <w:szCs w:val="13"/>
              </w:rPr>
            </w:pPr>
            <w:r w:rsidRPr="00B102AE">
              <w:rPr>
                <w:rFonts w:hint="eastAsia"/>
                <w:sz w:val="13"/>
                <w:szCs w:val="13"/>
              </w:rPr>
              <w:t>0.29</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0</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15</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17</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23</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05</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rPr>
          <w:trHeight w:val="412"/>
        </w:trPr>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7</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89.1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4.07</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5.61</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04.36</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3.37</w:t>
            </w:r>
          </w:p>
        </w:tc>
        <w:tc>
          <w:tcPr>
            <w:tcW w:w="609" w:type="dxa"/>
          </w:tcPr>
          <w:p w:rsidR="0072142D" w:rsidRPr="00B102AE" w:rsidRDefault="0072142D" w:rsidP="00670DC3">
            <w:pPr>
              <w:ind w:firstLine="130"/>
              <w:rPr>
                <w:sz w:val="13"/>
                <w:szCs w:val="13"/>
              </w:rPr>
            </w:pPr>
            <w:r w:rsidRPr="00B102AE">
              <w:rPr>
                <w:rFonts w:hint="eastAsia"/>
                <w:sz w:val="13"/>
                <w:szCs w:val="13"/>
              </w:rPr>
              <w:t>235.96</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18.61</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89.16</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6</w:t>
            </w:r>
          </w:p>
        </w:tc>
        <w:tc>
          <w:tcPr>
            <w:tcW w:w="504" w:type="dxa"/>
          </w:tcPr>
          <w:p w:rsidR="0072142D" w:rsidRPr="00B102AE" w:rsidRDefault="0072142D" w:rsidP="00670DC3">
            <w:pPr>
              <w:ind w:firstLine="130"/>
              <w:rPr>
                <w:sz w:val="13"/>
                <w:szCs w:val="13"/>
              </w:rPr>
            </w:pPr>
            <w:r w:rsidRPr="00B102AE">
              <w:rPr>
                <w:rFonts w:hint="eastAsia"/>
                <w:sz w:val="13"/>
                <w:szCs w:val="13"/>
              </w:rPr>
              <w:t>0.22</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7</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3</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1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16</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9</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98</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8</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77.6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2.4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25.44</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95.92</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8.86</w:t>
            </w:r>
          </w:p>
        </w:tc>
        <w:tc>
          <w:tcPr>
            <w:tcW w:w="609" w:type="dxa"/>
          </w:tcPr>
          <w:p w:rsidR="0072142D" w:rsidRPr="00B102AE" w:rsidRDefault="0072142D" w:rsidP="00670DC3">
            <w:pPr>
              <w:ind w:firstLine="130"/>
              <w:rPr>
                <w:sz w:val="13"/>
                <w:szCs w:val="13"/>
              </w:rPr>
            </w:pPr>
            <w:r w:rsidRPr="00B102AE">
              <w:rPr>
                <w:rFonts w:hint="eastAsia"/>
                <w:sz w:val="13"/>
                <w:szCs w:val="13"/>
              </w:rPr>
              <w:t>227.0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06.17</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76.67</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7</w:t>
            </w:r>
          </w:p>
        </w:tc>
        <w:tc>
          <w:tcPr>
            <w:tcW w:w="504" w:type="dxa"/>
          </w:tcPr>
          <w:p w:rsidR="0072142D" w:rsidRPr="00B102AE" w:rsidRDefault="0072142D" w:rsidP="00670DC3">
            <w:pPr>
              <w:ind w:firstLine="130"/>
              <w:rPr>
                <w:sz w:val="13"/>
                <w:szCs w:val="13"/>
              </w:rPr>
            </w:pPr>
            <w:r w:rsidRPr="00B102AE">
              <w:rPr>
                <w:rFonts w:hint="eastAsia"/>
                <w:sz w:val="13"/>
                <w:szCs w:val="13"/>
              </w:rPr>
              <w:t>0.34</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4</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1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83</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7</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0</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9</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73.4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9.0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1.7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95.06</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25.36</w:t>
            </w:r>
          </w:p>
        </w:tc>
        <w:tc>
          <w:tcPr>
            <w:tcW w:w="609" w:type="dxa"/>
          </w:tcPr>
          <w:p w:rsidR="0072142D" w:rsidRPr="00B102AE" w:rsidRDefault="0072142D" w:rsidP="00670DC3">
            <w:pPr>
              <w:ind w:firstLine="130"/>
              <w:rPr>
                <w:sz w:val="13"/>
                <w:szCs w:val="13"/>
              </w:rPr>
            </w:pPr>
            <w:r w:rsidRPr="00B102AE">
              <w:rPr>
                <w:rFonts w:hint="eastAsia"/>
                <w:sz w:val="13"/>
                <w:szCs w:val="13"/>
              </w:rPr>
              <w:t>222.9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00.56</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84.73</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82</w:t>
            </w:r>
          </w:p>
        </w:tc>
        <w:tc>
          <w:tcPr>
            <w:tcW w:w="504" w:type="dxa"/>
          </w:tcPr>
          <w:p w:rsidR="0072142D" w:rsidRPr="00B102AE" w:rsidRDefault="0072142D" w:rsidP="00670DC3">
            <w:pPr>
              <w:ind w:firstLine="130"/>
              <w:rPr>
                <w:sz w:val="13"/>
                <w:szCs w:val="13"/>
              </w:rPr>
            </w:pPr>
            <w:r w:rsidRPr="00B102AE">
              <w:rPr>
                <w:rFonts w:hint="eastAsia"/>
                <w:sz w:val="13"/>
                <w:szCs w:val="13"/>
              </w:rPr>
              <w:t>0.33</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6</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59</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7</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43</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3</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19</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sz w:val="13"/>
                <w:szCs w:val="13"/>
              </w:rPr>
              <w:t>10</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86.48</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53.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64.96</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12.76</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8.43</w:t>
            </w:r>
          </w:p>
        </w:tc>
        <w:tc>
          <w:tcPr>
            <w:tcW w:w="609" w:type="dxa"/>
          </w:tcPr>
          <w:p w:rsidR="0072142D" w:rsidRPr="00B102AE" w:rsidRDefault="0072142D" w:rsidP="00670DC3">
            <w:pPr>
              <w:ind w:firstLine="130"/>
              <w:rPr>
                <w:sz w:val="13"/>
                <w:szCs w:val="13"/>
              </w:rPr>
            </w:pPr>
            <w:r w:rsidRPr="00B102AE">
              <w:rPr>
                <w:rFonts w:hint="eastAsia"/>
                <w:sz w:val="13"/>
                <w:szCs w:val="13"/>
              </w:rPr>
              <w:t>225.9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38.13</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97.52</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6</w:t>
            </w:r>
          </w:p>
        </w:tc>
        <w:tc>
          <w:tcPr>
            <w:tcW w:w="504" w:type="dxa"/>
          </w:tcPr>
          <w:p w:rsidR="0072142D" w:rsidRPr="00B102AE" w:rsidRDefault="0072142D" w:rsidP="00670DC3">
            <w:pPr>
              <w:ind w:firstLine="130"/>
              <w:rPr>
                <w:sz w:val="13"/>
                <w:szCs w:val="13"/>
              </w:rPr>
            </w:pPr>
            <w:r w:rsidRPr="00B102AE">
              <w:rPr>
                <w:rFonts w:hint="eastAsia"/>
                <w:sz w:val="13"/>
                <w:szCs w:val="13"/>
              </w:rPr>
              <w:t>0.37</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4</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0</w:t>
            </w:r>
          </w:p>
        </w:tc>
      </w:tr>
      <w:tr w:rsidR="004863A7" w:rsidRPr="0072142D" w:rsidTr="00C232E7">
        <w:tc>
          <w:tcPr>
            <w:tcW w:w="673" w:type="dxa"/>
            <w:vMerge/>
            <w:vAlign w:val="center"/>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13</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08</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19</w:t>
            </w:r>
          </w:p>
        </w:tc>
        <w:tc>
          <w:tcPr>
            <w:tcW w:w="609"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74</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04" w:type="dxa"/>
          </w:tcPr>
          <w:p w:rsidR="0072142D" w:rsidRPr="00B102AE" w:rsidRDefault="0072142D" w:rsidP="00670DC3">
            <w:pPr>
              <w:ind w:firstLine="130"/>
              <w:rPr>
                <w:sz w:val="13"/>
                <w:szCs w:val="13"/>
              </w:rPr>
            </w:pPr>
            <w:r w:rsidRPr="00B102AE">
              <w:rPr>
                <w:rFonts w:hint="eastAsia"/>
                <w:sz w:val="13"/>
                <w:szCs w:val="13"/>
              </w:rPr>
              <w:t>0</w:t>
            </w:r>
            <w:r w:rsidRPr="00B102AE">
              <w:rPr>
                <w:sz w:val="13"/>
                <w:szCs w:val="13"/>
              </w:rPr>
              <w:t>.00</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0</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0</w:t>
            </w:r>
          </w:p>
        </w:tc>
      </w:tr>
      <w:tr w:rsidR="004863A7" w:rsidRPr="0072142D" w:rsidTr="00C232E7">
        <w:tc>
          <w:tcPr>
            <w:tcW w:w="673" w:type="dxa"/>
            <w:vMerge w:val="restart"/>
            <w:vAlign w:val="center"/>
          </w:tcPr>
          <w:p w:rsidR="0072142D" w:rsidRPr="00B102AE" w:rsidRDefault="0072142D" w:rsidP="00670DC3">
            <w:pPr>
              <w:ind w:firstLine="130"/>
              <w:rPr>
                <w:sz w:val="13"/>
                <w:szCs w:val="13"/>
              </w:rPr>
            </w:pPr>
            <w:r w:rsidRPr="00B102AE">
              <w:rPr>
                <w:rFonts w:hint="eastAsia"/>
                <w:sz w:val="13"/>
                <w:szCs w:val="13"/>
              </w:rPr>
              <w:t>A</w:t>
            </w:r>
            <w:r w:rsidR="004863A7">
              <w:rPr>
                <w:rFonts w:asciiTheme="minorEastAsia" w:eastAsiaTheme="minorEastAsia" w:hAnsiTheme="minorEastAsia" w:hint="eastAsia"/>
                <w:sz w:val="13"/>
                <w:szCs w:val="13"/>
              </w:rPr>
              <w:t>v</w:t>
            </w:r>
            <w:r w:rsidR="004863A7">
              <w:rPr>
                <w:sz w:val="13"/>
                <w:szCs w:val="13"/>
              </w:rPr>
              <w:t>erage</w:t>
            </w:r>
          </w:p>
        </w:tc>
        <w:tc>
          <w:tcPr>
            <w:tcW w:w="559" w:type="dxa"/>
          </w:tcPr>
          <w:p w:rsidR="0072142D" w:rsidRPr="00B102AE" w:rsidRDefault="0072142D" w:rsidP="00670DC3">
            <w:pPr>
              <w:ind w:firstLine="130"/>
              <w:rPr>
                <w:sz w:val="13"/>
                <w:szCs w:val="13"/>
              </w:rPr>
            </w:pPr>
            <w:r w:rsidRPr="00B102AE">
              <w:rPr>
                <w:rFonts w:hint="eastAsia"/>
                <w:sz w:val="13"/>
                <w:szCs w:val="13"/>
              </w:rPr>
              <w:t>M</w:t>
            </w:r>
            <w:r w:rsidRPr="00B102AE">
              <w:rPr>
                <w:sz w:val="13"/>
                <w:szCs w:val="13"/>
              </w:rPr>
              <w:t>ean</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80.53</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8.42</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7.78</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97.8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40.84</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27.8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212.36</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83.45</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78</w:t>
            </w:r>
          </w:p>
        </w:tc>
        <w:tc>
          <w:tcPr>
            <w:tcW w:w="504" w:type="dxa"/>
            <w:vAlign w:val="center"/>
          </w:tcPr>
          <w:p w:rsidR="0072142D" w:rsidRPr="00B102AE" w:rsidRDefault="0072142D" w:rsidP="00670DC3">
            <w:pPr>
              <w:ind w:firstLine="130"/>
              <w:rPr>
                <w:sz w:val="13"/>
                <w:szCs w:val="13"/>
              </w:rPr>
            </w:pPr>
            <w:r w:rsidRPr="00B102AE">
              <w:rPr>
                <w:rFonts w:hint="eastAsia"/>
                <w:sz w:val="13"/>
                <w:szCs w:val="13"/>
              </w:rPr>
              <w:t>0.32</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64</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62</w:t>
            </w:r>
          </w:p>
        </w:tc>
      </w:tr>
      <w:tr w:rsidR="004863A7" w:rsidRPr="0072142D" w:rsidTr="00C232E7">
        <w:tc>
          <w:tcPr>
            <w:tcW w:w="673" w:type="dxa"/>
            <w:vMerge/>
          </w:tcPr>
          <w:p w:rsidR="0072142D" w:rsidRPr="00B102AE" w:rsidRDefault="0072142D" w:rsidP="00670DC3">
            <w:pPr>
              <w:ind w:firstLine="130"/>
              <w:rPr>
                <w:sz w:val="13"/>
                <w:szCs w:val="13"/>
              </w:rPr>
            </w:pPr>
          </w:p>
        </w:tc>
        <w:tc>
          <w:tcPr>
            <w:tcW w:w="559" w:type="dxa"/>
          </w:tcPr>
          <w:p w:rsidR="0072142D" w:rsidRPr="00B102AE" w:rsidRDefault="0072142D" w:rsidP="00670DC3">
            <w:pPr>
              <w:ind w:firstLine="130"/>
              <w:rPr>
                <w:sz w:val="13"/>
                <w:szCs w:val="13"/>
              </w:rPr>
            </w:pPr>
            <w:r w:rsidRPr="00B102AE">
              <w:rPr>
                <w:rFonts w:hint="eastAsia"/>
                <w:sz w:val="13"/>
                <w:szCs w:val="13"/>
              </w:rPr>
              <w:t>S</w:t>
            </w:r>
            <w:r w:rsidRPr="00B102AE">
              <w:rPr>
                <w:sz w:val="13"/>
                <w:szCs w:val="13"/>
              </w:rPr>
              <w:t>td.</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10.26</w:t>
            </w:r>
          </w:p>
        </w:tc>
        <w:tc>
          <w:tcPr>
            <w:tcW w:w="609" w:type="dxa"/>
          </w:tcPr>
          <w:p w:rsidR="0072142D" w:rsidRPr="00B102AE" w:rsidRDefault="0072142D" w:rsidP="00670DC3">
            <w:pPr>
              <w:ind w:firstLine="130"/>
              <w:rPr>
                <w:sz w:val="13"/>
                <w:szCs w:val="13"/>
              </w:rPr>
            </w:pPr>
            <w:r w:rsidRPr="00B102AE">
              <w:rPr>
                <w:rFonts w:hint="eastAsia"/>
                <w:sz w:val="13"/>
                <w:szCs w:val="13"/>
              </w:rPr>
              <w:t>10.27</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8.22</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2.69</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3.23</w:t>
            </w:r>
          </w:p>
        </w:tc>
        <w:tc>
          <w:tcPr>
            <w:tcW w:w="609" w:type="dxa"/>
          </w:tcPr>
          <w:p w:rsidR="0072142D" w:rsidRPr="00B102AE" w:rsidRDefault="0072142D" w:rsidP="00670DC3">
            <w:pPr>
              <w:ind w:firstLine="130"/>
              <w:rPr>
                <w:sz w:val="13"/>
                <w:szCs w:val="13"/>
              </w:rPr>
            </w:pPr>
            <w:r w:rsidRPr="00B102AE">
              <w:rPr>
                <w:rFonts w:hint="eastAsia"/>
                <w:sz w:val="13"/>
                <w:szCs w:val="13"/>
              </w:rPr>
              <w:t>15.11</w:t>
            </w:r>
          </w:p>
        </w:tc>
        <w:tc>
          <w:tcPr>
            <w:tcW w:w="609" w:type="dxa"/>
            <w:vAlign w:val="center"/>
          </w:tcPr>
          <w:p w:rsidR="0072142D" w:rsidRPr="00B102AE" w:rsidRDefault="0072142D" w:rsidP="00670DC3">
            <w:pPr>
              <w:ind w:firstLine="130"/>
              <w:rPr>
                <w:sz w:val="13"/>
                <w:szCs w:val="13"/>
              </w:rPr>
            </w:pPr>
            <w:r w:rsidRPr="00B102AE">
              <w:rPr>
                <w:rFonts w:hint="eastAsia"/>
                <w:sz w:val="13"/>
                <w:szCs w:val="13"/>
              </w:rPr>
              <w:t>18.15</w:t>
            </w:r>
          </w:p>
        </w:tc>
        <w:tc>
          <w:tcPr>
            <w:tcW w:w="620"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15.67</w:t>
            </w:r>
          </w:p>
        </w:tc>
        <w:tc>
          <w:tcPr>
            <w:tcW w:w="560" w:type="dxa"/>
            <w:vAlign w:val="center"/>
          </w:tcPr>
          <w:p w:rsidR="0072142D" w:rsidRPr="00B102AE" w:rsidRDefault="0072142D" w:rsidP="00670DC3">
            <w:pPr>
              <w:ind w:firstLine="130"/>
              <w:rPr>
                <w:sz w:val="13"/>
                <w:szCs w:val="13"/>
              </w:rPr>
            </w:pPr>
            <w:r w:rsidRPr="00B102AE">
              <w:rPr>
                <w:rFonts w:hint="eastAsia"/>
                <w:sz w:val="13"/>
                <w:szCs w:val="13"/>
              </w:rPr>
              <w:t>0.04</w:t>
            </w:r>
          </w:p>
        </w:tc>
        <w:tc>
          <w:tcPr>
            <w:tcW w:w="504" w:type="dxa"/>
          </w:tcPr>
          <w:p w:rsidR="0072142D" w:rsidRPr="00B102AE" w:rsidRDefault="0072142D" w:rsidP="00670DC3">
            <w:pPr>
              <w:ind w:firstLine="130"/>
              <w:rPr>
                <w:sz w:val="13"/>
                <w:szCs w:val="13"/>
              </w:rPr>
            </w:pPr>
            <w:r w:rsidRPr="00B102AE">
              <w:rPr>
                <w:rFonts w:hint="eastAsia"/>
                <w:sz w:val="13"/>
                <w:szCs w:val="13"/>
              </w:rPr>
              <w:t>0.05</w:t>
            </w:r>
          </w:p>
        </w:tc>
        <w:tc>
          <w:tcPr>
            <w:tcW w:w="607" w:type="dxa"/>
            <w:vAlign w:val="center"/>
          </w:tcPr>
          <w:p w:rsidR="0072142D" w:rsidRPr="00B102AE" w:rsidRDefault="0072142D" w:rsidP="00670DC3">
            <w:pPr>
              <w:ind w:firstLine="130"/>
              <w:rPr>
                <w:sz w:val="13"/>
                <w:szCs w:val="13"/>
              </w:rPr>
            </w:pPr>
            <w:r w:rsidRPr="00B102AE">
              <w:rPr>
                <w:rFonts w:hint="eastAsia"/>
                <w:sz w:val="13"/>
                <w:szCs w:val="13"/>
              </w:rPr>
              <w:t>0.04</w:t>
            </w:r>
          </w:p>
        </w:tc>
        <w:tc>
          <w:tcPr>
            <w:tcW w:w="548" w:type="dxa"/>
            <w:vAlign w:val="center"/>
          </w:tcPr>
          <w:p w:rsidR="0072142D" w:rsidRPr="00B102AE" w:rsidRDefault="0072142D" w:rsidP="00670DC3">
            <w:pPr>
              <w:ind w:firstLine="130"/>
              <w:rPr>
                <w:rFonts w:ascii="等线" w:eastAsia="等线" w:hAnsi="等线"/>
                <w:color w:val="000000"/>
                <w:sz w:val="13"/>
                <w:szCs w:val="13"/>
              </w:rPr>
            </w:pPr>
            <w:r w:rsidRPr="00B102AE">
              <w:rPr>
                <w:rFonts w:ascii="等线" w:eastAsia="等线" w:hAnsi="等线" w:hint="eastAsia"/>
                <w:color w:val="000000"/>
                <w:sz w:val="13"/>
                <w:szCs w:val="13"/>
              </w:rPr>
              <w:t>0.03</w:t>
            </w:r>
          </w:p>
        </w:tc>
      </w:tr>
    </w:tbl>
    <w:p w:rsidR="00C16EEA" w:rsidRPr="00C16EEA" w:rsidRDefault="00C232E7" w:rsidP="00670DC3">
      <w:pPr>
        <w:ind w:firstLine="200"/>
        <w:rPr>
          <w:rFonts w:eastAsiaTheme="minorEastAsia"/>
          <w:noProof/>
          <w:color w:val="000000" w:themeColor="text1"/>
        </w:rPr>
      </w:pPr>
      <w:r>
        <w:object w:dxaOrig="25489" w:dyaOrig="22789">
          <v:shape id="_x0000_i1074" type="#_x0000_t75" style="width:414.25pt;height:370.3pt" o:ole="">
            <v:imagedata r:id="rId109" o:title=""/>
          </v:shape>
          <o:OLEObject Type="Embed" ProgID="Visio.Drawing.15" ShapeID="_x0000_i1074" DrawAspect="Content" ObjectID="_1639238239" r:id="rId110"/>
        </w:object>
      </w:r>
    </w:p>
    <w:p w:rsidR="00C16EEA" w:rsidRPr="007A7A10" w:rsidRDefault="00C16EEA" w:rsidP="00670DC3">
      <w:pPr>
        <w:ind w:firstLine="200"/>
      </w:pPr>
      <w:proofErr w:type="spellStart"/>
      <w:r w:rsidRPr="007A7A10">
        <w:t>Fig.</w:t>
      </w:r>
      <w:r w:rsidRPr="00C16EEA">
        <w:rPr>
          <w:color w:val="FF0000"/>
        </w:rPr>
        <w:t>X</w:t>
      </w:r>
      <w:proofErr w:type="spellEnd"/>
      <w:r w:rsidRPr="007A7A10">
        <w:t xml:space="preserve">. </w:t>
      </w:r>
      <w:r>
        <w:t>Parameter robustness of SCG-PL method</w:t>
      </w:r>
      <w:r w:rsidRPr="007A7A10">
        <w:t>.</w:t>
      </w:r>
      <w:r>
        <w:t xml:space="preserve"> (a</w:t>
      </w:r>
      <w:proofErr w:type="gramStart"/>
      <w:r>
        <w:t>1)~</w:t>
      </w:r>
      <w:proofErr w:type="gramEnd"/>
      <w:r>
        <w:t xml:space="preserve">(a3) </w:t>
      </w:r>
      <w:r w:rsidR="00417DB3">
        <w:t>ss1 vs. MAPD, RMSE and R. (b1)~(b3) k1 vs. MAPD, RMSE and R. (c1)~(c3) ss2 vs. MAPD, RMSE, R. (d1)~(d3) k2 vs. MAPD, RMSE, R.</w:t>
      </w:r>
    </w:p>
    <w:p w:rsidR="00FE4D03" w:rsidRPr="00C16EEA" w:rsidRDefault="00FE4D03" w:rsidP="00670DC3">
      <w:pPr>
        <w:ind w:firstLine="200"/>
        <w:rPr>
          <w:rFonts w:eastAsiaTheme="minorEastAsia"/>
          <w:noProof/>
          <w:color w:val="000000" w:themeColor="text1"/>
        </w:rPr>
      </w:pPr>
    </w:p>
    <w:p w:rsidR="008E7A4F" w:rsidRPr="009E39D0" w:rsidRDefault="008E7A4F" w:rsidP="00670DC3">
      <w:pPr>
        <w:ind w:firstLine="200"/>
        <w:rPr>
          <w:rFonts w:eastAsiaTheme="minorEastAsia"/>
          <w:color w:val="000000" w:themeColor="text1"/>
        </w:rPr>
      </w:pPr>
    </w:p>
    <w:tbl>
      <w:tblPr>
        <w:tblStyle w:val="a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69"/>
        <w:gridCol w:w="7143"/>
      </w:tblGrid>
      <w:tr w:rsidR="00146A71" w:rsidRPr="007A7A10" w:rsidTr="00773D51">
        <w:tc>
          <w:tcPr>
            <w:tcW w:w="657" w:type="pct"/>
            <w:vAlign w:val="center"/>
          </w:tcPr>
          <w:p w:rsidR="002939D0" w:rsidRPr="007A7A10" w:rsidRDefault="002939D0" w:rsidP="00670DC3">
            <w:pPr>
              <w:ind w:firstLine="200"/>
            </w:pPr>
            <w:r w:rsidRPr="007A7A10">
              <w:lastRenderedPageBreak/>
              <w:t>Measured CT</w:t>
            </w:r>
          </w:p>
          <w:p w:rsidR="002939D0" w:rsidRPr="007A7A10" w:rsidRDefault="002939D0" w:rsidP="00670DC3">
            <w:pPr>
              <w:ind w:firstLine="200"/>
            </w:pPr>
          </w:p>
        </w:tc>
        <w:tc>
          <w:tcPr>
            <w:tcW w:w="4343" w:type="pct"/>
          </w:tcPr>
          <w:p w:rsidR="002939D0" w:rsidRPr="007A7A10" w:rsidRDefault="007326C0" w:rsidP="00670DC3">
            <w:pPr>
              <w:ind w:firstLine="200"/>
            </w:pPr>
            <w:r w:rsidRPr="007A7A10">
              <w:rPr>
                <w:noProof/>
              </w:rPr>
              <w:drawing>
                <wp:inline distT="0" distB="0" distL="0" distR="0" wp14:anchorId="60FED8E6" wp14:editId="2BD3D4B6">
                  <wp:extent cx="4380932" cy="1234214"/>
                  <wp:effectExtent l="0" t="0" r="635"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4399779" cy="1239524"/>
                          </a:xfrm>
                          <a:prstGeom prst="rect">
                            <a:avLst/>
                          </a:prstGeom>
                        </pic:spPr>
                      </pic:pic>
                    </a:graphicData>
                  </a:graphic>
                </wp:inline>
              </w:drawing>
            </w:r>
          </w:p>
        </w:tc>
      </w:tr>
      <w:tr w:rsidR="00146A71" w:rsidRPr="007A7A10" w:rsidTr="00773D51">
        <w:tc>
          <w:tcPr>
            <w:tcW w:w="657" w:type="pct"/>
            <w:vAlign w:val="center"/>
          </w:tcPr>
          <w:p w:rsidR="002939D0" w:rsidRPr="007A7A10" w:rsidRDefault="002939D0" w:rsidP="00670DC3">
            <w:pPr>
              <w:ind w:firstLine="200"/>
            </w:pPr>
            <w:r w:rsidRPr="007A7A10">
              <w:t>Synthetic CT generated by AW</w:t>
            </w:r>
          </w:p>
          <w:p w:rsidR="002939D0" w:rsidRPr="007A7A10" w:rsidRDefault="002939D0" w:rsidP="00670DC3">
            <w:pPr>
              <w:ind w:firstLine="200"/>
            </w:pPr>
          </w:p>
        </w:tc>
        <w:tc>
          <w:tcPr>
            <w:tcW w:w="4343" w:type="pct"/>
          </w:tcPr>
          <w:p w:rsidR="002939D0" w:rsidRPr="007A7A10" w:rsidRDefault="002939D0" w:rsidP="00670DC3">
            <w:pPr>
              <w:ind w:firstLine="200"/>
            </w:pPr>
            <w:r w:rsidRPr="007A7A10">
              <w:rPr>
                <w:noProof/>
              </w:rPr>
              <w:drawing>
                <wp:inline distT="0" distB="0" distL="0" distR="0" wp14:anchorId="789405D5" wp14:editId="61B0B3AA">
                  <wp:extent cx="4380865" cy="1233667"/>
                  <wp:effectExtent l="0" t="0" r="63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4545869" cy="1280133"/>
                          </a:xfrm>
                          <a:prstGeom prst="rect">
                            <a:avLst/>
                          </a:prstGeom>
                        </pic:spPr>
                      </pic:pic>
                    </a:graphicData>
                  </a:graphic>
                </wp:inline>
              </w:drawing>
            </w:r>
          </w:p>
        </w:tc>
      </w:tr>
      <w:tr w:rsidR="00146A71" w:rsidRPr="007A7A10" w:rsidTr="00773D51">
        <w:tc>
          <w:tcPr>
            <w:tcW w:w="657" w:type="pct"/>
            <w:vAlign w:val="center"/>
          </w:tcPr>
          <w:p w:rsidR="002939D0" w:rsidRPr="007A7A10" w:rsidRDefault="002939D0" w:rsidP="00670DC3">
            <w:pPr>
              <w:ind w:firstLine="200"/>
            </w:pPr>
            <w:r w:rsidRPr="007A7A10">
              <w:t>Synthetic CT generated by TFCM</w:t>
            </w:r>
          </w:p>
          <w:p w:rsidR="002939D0" w:rsidRPr="007A7A10" w:rsidRDefault="002939D0" w:rsidP="00670DC3">
            <w:pPr>
              <w:ind w:firstLine="200"/>
            </w:pPr>
          </w:p>
        </w:tc>
        <w:tc>
          <w:tcPr>
            <w:tcW w:w="4343" w:type="pct"/>
          </w:tcPr>
          <w:p w:rsidR="002939D0" w:rsidRPr="007A7A10" w:rsidRDefault="002939D0" w:rsidP="00670DC3">
            <w:pPr>
              <w:ind w:firstLine="200"/>
            </w:pPr>
            <w:r w:rsidRPr="007A7A10">
              <w:rPr>
                <w:noProof/>
              </w:rPr>
              <w:drawing>
                <wp:inline distT="0" distB="0" distL="0" distR="0" wp14:anchorId="52E96131" wp14:editId="5E4265DF">
                  <wp:extent cx="4387755" cy="1237721"/>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4567171" cy="1288332"/>
                          </a:xfrm>
                          <a:prstGeom prst="rect">
                            <a:avLst/>
                          </a:prstGeom>
                        </pic:spPr>
                      </pic:pic>
                    </a:graphicData>
                  </a:graphic>
                </wp:inline>
              </w:drawing>
            </w:r>
          </w:p>
        </w:tc>
      </w:tr>
      <w:tr w:rsidR="00146A71" w:rsidRPr="007A7A10" w:rsidTr="00773D51">
        <w:tc>
          <w:tcPr>
            <w:tcW w:w="657" w:type="pct"/>
            <w:vAlign w:val="center"/>
          </w:tcPr>
          <w:p w:rsidR="002939D0" w:rsidRPr="007A7A10" w:rsidRDefault="002939D0" w:rsidP="00670DC3">
            <w:pPr>
              <w:ind w:firstLine="200"/>
            </w:pPr>
            <w:r w:rsidRPr="007A7A10">
              <w:t>Synthetic CT generated by SVM</w:t>
            </w:r>
          </w:p>
          <w:p w:rsidR="002939D0" w:rsidRPr="007A7A10" w:rsidRDefault="002939D0" w:rsidP="00670DC3">
            <w:pPr>
              <w:ind w:firstLine="200"/>
            </w:pPr>
          </w:p>
        </w:tc>
        <w:tc>
          <w:tcPr>
            <w:tcW w:w="4343" w:type="pct"/>
          </w:tcPr>
          <w:p w:rsidR="002939D0" w:rsidRPr="007A7A10" w:rsidRDefault="00146A71" w:rsidP="00670DC3">
            <w:pPr>
              <w:ind w:firstLine="200"/>
            </w:pPr>
            <w:r>
              <w:rPr>
                <w:noProof/>
              </w:rPr>
              <w:drawing>
                <wp:inline distT="0" distB="0" distL="0" distR="0" wp14:anchorId="213B4F1A" wp14:editId="7A4C58A5">
                  <wp:extent cx="4435523" cy="1242117"/>
                  <wp:effectExtent l="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4450007" cy="1246173"/>
                          </a:xfrm>
                          <a:prstGeom prst="rect">
                            <a:avLst/>
                          </a:prstGeom>
                        </pic:spPr>
                      </pic:pic>
                    </a:graphicData>
                  </a:graphic>
                </wp:inline>
              </w:drawing>
            </w:r>
          </w:p>
        </w:tc>
      </w:tr>
      <w:tr w:rsidR="00146A71" w:rsidRPr="007A7A10" w:rsidTr="00773D51">
        <w:tc>
          <w:tcPr>
            <w:tcW w:w="657" w:type="pct"/>
            <w:vAlign w:val="center"/>
          </w:tcPr>
          <w:p w:rsidR="002939D0" w:rsidRPr="007A7A10" w:rsidRDefault="002939D0" w:rsidP="00670DC3">
            <w:pPr>
              <w:ind w:firstLine="200"/>
            </w:pPr>
            <w:r w:rsidRPr="007A7A10">
              <w:t xml:space="preserve">Synthetic CT generated by </w:t>
            </w:r>
            <w:r w:rsidR="00A55E98" w:rsidRPr="007A7A10">
              <w:t>S</w:t>
            </w:r>
            <w:r w:rsidR="00A55E98" w:rsidRPr="007A7A10">
              <w:rPr>
                <w:rFonts w:hint="eastAsia"/>
              </w:rPr>
              <w:t>CG</w:t>
            </w:r>
            <w:r w:rsidRPr="007A7A10">
              <w:t>-PL</w:t>
            </w:r>
          </w:p>
          <w:p w:rsidR="002939D0" w:rsidRPr="007A7A10" w:rsidRDefault="002939D0" w:rsidP="00670DC3">
            <w:pPr>
              <w:ind w:firstLine="200"/>
            </w:pPr>
          </w:p>
        </w:tc>
        <w:tc>
          <w:tcPr>
            <w:tcW w:w="4343" w:type="pct"/>
          </w:tcPr>
          <w:p w:rsidR="002939D0" w:rsidRPr="007A7A10" w:rsidRDefault="002939D0" w:rsidP="00670DC3">
            <w:pPr>
              <w:ind w:firstLine="200"/>
            </w:pPr>
            <w:r w:rsidRPr="007A7A10">
              <w:rPr>
                <w:noProof/>
              </w:rPr>
              <w:drawing>
                <wp:inline distT="0" distB="0" distL="0" distR="0" wp14:anchorId="7334DD14" wp14:editId="4E12306A">
                  <wp:extent cx="4387215" cy="1233872"/>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4560011" cy="1282470"/>
                          </a:xfrm>
                          <a:prstGeom prst="rect">
                            <a:avLst/>
                          </a:prstGeom>
                        </pic:spPr>
                      </pic:pic>
                    </a:graphicData>
                  </a:graphic>
                </wp:inline>
              </w:drawing>
            </w:r>
          </w:p>
        </w:tc>
      </w:tr>
    </w:tbl>
    <w:p w:rsidR="002939D0" w:rsidRPr="007A7A10" w:rsidRDefault="00D31361" w:rsidP="00670DC3">
      <w:pPr>
        <w:ind w:firstLine="200"/>
      </w:pPr>
      <w:r w:rsidRPr="007A7A10">
        <w:t>Fig.</w:t>
      </w:r>
      <w:r w:rsidR="008B124D">
        <w:t>4</w:t>
      </w:r>
      <w:r w:rsidRPr="007A7A10">
        <w:t>. Synthetic CT images on a representative subject (Sub 8) using four methods.</w:t>
      </w:r>
    </w:p>
    <w:p w:rsidR="00BE1F01" w:rsidRDefault="00BE1F01" w:rsidP="00670DC3">
      <w:pPr>
        <w:ind w:firstLine="200"/>
      </w:pPr>
    </w:p>
    <w:p w:rsidR="00487F90" w:rsidRPr="00F21833" w:rsidRDefault="00ED2DCB" w:rsidP="008C0A08">
      <w:pPr>
        <w:ind w:firstLine="200"/>
        <w:jc w:val="center"/>
      </w:pPr>
      <w:r>
        <w:t>5</w:t>
      </w:r>
      <w:r w:rsidR="00487F90" w:rsidRPr="00F21833">
        <w:t>. Conclusion</w:t>
      </w:r>
    </w:p>
    <w:p w:rsidR="00487F90" w:rsidRDefault="00487F90" w:rsidP="00670DC3">
      <w:pPr>
        <w:ind w:firstLine="200"/>
      </w:pPr>
      <w:r w:rsidRPr="007A7A10">
        <w:t xml:space="preserve">We study on the challenging abdominal section in medical image for generating synthetic CT image with </w:t>
      </w:r>
      <w:proofErr w:type="spellStart"/>
      <w:r w:rsidRPr="007A7A10">
        <w:t>mDixon</w:t>
      </w:r>
      <w:proofErr w:type="spellEnd"/>
      <w:r w:rsidRPr="007A7A10">
        <w:t xml:space="preserve"> MR image only. Recognizing the similarity between the situation we face and the feature of Patch Learning, we propose the effective </w:t>
      </w:r>
      <w:r>
        <w:t>SCG</w:t>
      </w:r>
      <w:r w:rsidRPr="007A7A10">
        <w:t>-PL method with techniques such as transfer learning for global model and semi-supervised classification for patch model. Patch Learning is a process of gradual improvement with remodeling indistinguishable domains to gradually obtain good performance of classification. This exactly corresponds the complicated situation in part of abdominal section because of deformable tissues and varying air position over time. The proposed method proves preferable generation of synthetic CT image.</w:t>
      </w:r>
    </w:p>
    <w:p w:rsidR="00F01A6E" w:rsidRDefault="00F01A6E" w:rsidP="00670DC3">
      <w:pPr>
        <w:ind w:firstLine="200"/>
      </w:pPr>
    </w:p>
    <w:p w:rsidR="008C0A08" w:rsidRDefault="008C0A08" w:rsidP="00670DC3">
      <w:pPr>
        <w:ind w:firstLine="200"/>
      </w:pPr>
    </w:p>
    <w:p w:rsidR="008C0A08" w:rsidRDefault="008C0A08" w:rsidP="00670DC3">
      <w:pPr>
        <w:ind w:firstLine="200"/>
      </w:pPr>
    </w:p>
    <w:p w:rsidR="008C0A08" w:rsidRDefault="008C0A08" w:rsidP="00670DC3">
      <w:pPr>
        <w:ind w:firstLine="200"/>
      </w:pPr>
    </w:p>
    <w:p w:rsidR="008C0A08" w:rsidRDefault="008C0A08" w:rsidP="00670DC3">
      <w:pPr>
        <w:ind w:firstLine="200"/>
      </w:pPr>
    </w:p>
    <w:p w:rsidR="008C0A08" w:rsidRDefault="008C0A08" w:rsidP="00670DC3">
      <w:pPr>
        <w:ind w:firstLine="200"/>
      </w:pPr>
    </w:p>
    <w:p w:rsidR="008C0A08" w:rsidRDefault="008C0A08" w:rsidP="00670DC3">
      <w:pPr>
        <w:ind w:firstLine="200"/>
      </w:pPr>
    </w:p>
    <w:p w:rsidR="00E34B4E" w:rsidRPr="001C2CD4" w:rsidRDefault="00E34B4E" w:rsidP="008C0A08">
      <w:pPr>
        <w:ind w:firstLine="201"/>
        <w:jc w:val="center"/>
        <w:rPr>
          <w:b/>
        </w:rPr>
      </w:pPr>
      <w:r w:rsidRPr="001C2CD4">
        <w:rPr>
          <w:b/>
        </w:rPr>
        <w:lastRenderedPageBreak/>
        <w:t>References and Notes</w:t>
      </w:r>
    </w:p>
    <w:p w:rsidR="00E34B4E" w:rsidRPr="001C2CD4" w:rsidRDefault="00E34B4E" w:rsidP="001C2CD4">
      <w:pPr>
        <w:pStyle w:val="a4"/>
        <w:numPr>
          <w:ilvl w:val="0"/>
          <w:numId w:val="17"/>
        </w:numPr>
        <w:ind w:firstLineChars="0"/>
      </w:pPr>
      <w:r w:rsidRPr="001C2CD4">
        <w:t xml:space="preserve">Zaidi, H. and </w:t>
      </w:r>
      <w:proofErr w:type="spellStart"/>
      <w:r w:rsidRPr="001C2CD4">
        <w:t>Alavi</w:t>
      </w:r>
      <w:proofErr w:type="spellEnd"/>
      <w:r w:rsidRPr="001C2CD4">
        <w:t xml:space="preserve">, 2007. Current trends </w:t>
      </w:r>
      <w:r w:rsidR="004318DF" w:rsidRPr="001C2CD4">
        <w:t>in PET and combined (PET/CT and</w:t>
      </w:r>
      <w:r w:rsidR="004318DF" w:rsidRPr="001C2CD4">
        <w:rPr>
          <w:rFonts w:hint="eastAsia"/>
        </w:rPr>
        <w:t xml:space="preserve"> </w:t>
      </w:r>
      <w:r w:rsidRPr="001C2CD4">
        <w:t>PET/MR) systems design. PET Clinics, 2(2), pp.109–123.</w:t>
      </w:r>
    </w:p>
    <w:p w:rsidR="00E34B4E" w:rsidRPr="001C2CD4" w:rsidRDefault="00E34B4E" w:rsidP="001C2CD4">
      <w:pPr>
        <w:pStyle w:val="a4"/>
        <w:numPr>
          <w:ilvl w:val="0"/>
          <w:numId w:val="17"/>
        </w:numPr>
        <w:ind w:firstLineChars="0"/>
      </w:pPr>
      <w:r w:rsidRPr="001C2CD4">
        <w:t xml:space="preserve">Zaidi, H., </w:t>
      </w:r>
      <w:proofErr w:type="spellStart"/>
      <w:r w:rsidRPr="001C2CD4">
        <w:t>Mawlawi</w:t>
      </w:r>
      <w:proofErr w:type="spellEnd"/>
      <w:r w:rsidRPr="001C2CD4">
        <w:t>, O. and Orton, C.G., 2007</w:t>
      </w:r>
      <w:r w:rsidR="004318DF" w:rsidRPr="001C2CD4">
        <w:t>. Simultaneous PET/MR will</w:t>
      </w:r>
      <w:r w:rsidR="004318DF" w:rsidRPr="001C2CD4">
        <w:rPr>
          <w:rFonts w:hint="eastAsia"/>
        </w:rPr>
        <w:t xml:space="preserve"> </w:t>
      </w:r>
      <w:r w:rsidRPr="001C2CD4">
        <w:t>replace PET/CT as the molecular multimodal</w:t>
      </w:r>
      <w:r w:rsidR="004318DF" w:rsidRPr="001C2CD4">
        <w:t xml:space="preserve">ity imaging platform of </w:t>
      </w:r>
      <w:proofErr w:type="spellStart"/>
      <w:proofErr w:type="gramStart"/>
      <w:r w:rsidR="004318DF" w:rsidRPr="001C2CD4">
        <w:t>choice.</w:t>
      </w:r>
      <w:r w:rsidRPr="001C2CD4">
        <w:t>Medical</w:t>
      </w:r>
      <w:proofErr w:type="spellEnd"/>
      <w:proofErr w:type="gramEnd"/>
      <w:r w:rsidRPr="001C2CD4">
        <w:t xml:space="preserve"> Physics, 34(5), pp.1525–1528.</w:t>
      </w:r>
    </w:p>
    <w:p w:rsidR="00E34B4E" w:rsidRPr="001C2CD4" w:rsidRDefault="00E34B4E" w:rsidP="001C2CD4">
      <w:pPr>
        <w:pStyle w:val="a4"/>
        <w:numPr>
          <w:ilvl w:val="0"/>
          <w:numId w:val="17"/>
        </w:numPr>
        <w:ind w:firstLineChars="0"/>
      </w:pPr>
      <w:r w:rsidRPr="001C2CD4">
        <w:t xml:space="preserve">Hofmann, M., Steinke, F. and </w:t>
      </w:r>
      <w:proofErr w:type="spellStart"/>
      <w:r w:rsidRPr="001C2CD4">
        <w:t>Scheel</w:t>
      </w:r>
      <w:proofErr w:type="spellEnd"/>
      <w:r w:rsidRPr="001C2CD4">
        <w:t>, V., 2008. M</w:t>
      </w:r>
      <w:r w:rsidR="004318DF" w:rsidRPr="001C2CD4">
        <w:t>RI-based attenuation correction</w:t>
      </w:r>
      <w:r w:rsidR="004318DF" w:rsidRPr="001C2CD4">
        <w:rPr>
          <w:rFonts w:hint="eastAsia"/>
        </w:rPr>
        <w:t xml:space="preserve"> </w:t>
      </w:r>
      <w:r w:rsidRPr="001C2CD4">
        <w:t>for PET/MRI: A n</w:t>
      </w:r>
      <w:r w:rsidR="004318DF" w:rsidRPr="001C2CD4">
        <w:t>ovel approach combining pattern recognition and atlas</w:t>
      </w:r>
      <w:r w:rsidR="004318DF" w:rsidRPr="001C2CD4">
        <w:rPr>
          <w:rFonts w:hint="eastAsia"/>
        </w:rPr>
        <w:t xml:space="preserve"> </w:t>
      </w:r>
      <w:r w:rsidRPr="001C2CD4">
        <w:t>registration. Journal of Nuclear Medicine, 49(11), pp.1875–1883.</w:t>
      </w:r>
    </w:p>
    <w:p w:rsidR="00E34B4E" w:rsidRPr="001C2CD4" w:rsidRDefault="00E34B4E" w:rsidP="001C2CD4">
      <w:pPr>
        <w:pStyle w:val="a4"/>
        <w:numPr>
          <w:ilvl w:val="0"/>
          <w:numId w:val="17"/>
        </w:numPr>
        <w:ind w:firstLineChars="0"/>
      </w:pPr>
      <w:proofErr w:type="spellStart"/>
      <w:r w:rsidRPr="001C2CD4">
        <w:t>Farjam</w:t>
      </w:r>
      <w:proofErr w:type="spellEnd"/>
      <w:r w:rsidRPr="001C2CD4">
        <w:t xml:space="preserve">, R., </w:t>
      </w:r>
      <w:proofErr w:type="spellStart"/>
      <w:r w:rsidRPr="001C2CD4">
        <w:t>Tyagi</w:t>
      </w:r>
      <w:proofErr w:type="spellEnd"/>
      <w:r w:rsidRPr="001C2CD4">
        <w:t xml:space="preserve">, N. and </w:t>
      </w:r>
      <w:proofErr w:type="spellStart"/>
      <w:r w:rsidRPr="001C2CD4">
        <w:t>Deasy</w:t>
      </w:r>
      <w:proofErr w:type="spellEnd"/>
      <w:r w:rsidRPr="001C2CD4">
        <w:t xml:space="preserve">, J.O., 2019. </w:t>
      </w:r>
      <w:proofErr w:type="spellStart"/>
      <w:r w:rsidRPr="001C2CD4">
        <w:t>Dosimet</w:t>
      </w:r>
      <w:r w:rsidR="004318DF" w:rsidRPr="001C2CD4">
        <w:t>ric</w:t>
      </w:r>
      <w:proofErr w:type="spellEnd"/>
      <w:r w:rsidR="004318DF" w:rsidRPr="001C2CD4">
        <w:t xml:space="preserve"> evaluation of an </w:t>
      </w:r>
      <w:proofErr w:type="spellStart"/>
      <w:r w:rsidR="004318DF" w:rsidRPr="001C2CD4">
        <w:t>atlasbased</w:t>
      </w:r>
      <w:proofErr w:type="spellEnd"/>
      <w:r w:rsidR="004318DF" w:rsidRPr="001C2CD4">
        <w:rPr>
          <w:rFonts w:hint="eastAsia"/>
        </w:rPr>
        <w:t xml:space="preserve"> </w:t>
      </w:r>
      <w:r w:rsidRPr="001C2CD4">
        <w:t xml:space="preserve">synthetic CT </w:t>
      </w:r>
      <w:r w:rsidR="004318DF" w:rsidRPr="001C2CD4">
        <w:t>generation approach for MR-only radiotherapy of pelvis</w:t>
      </w:r>
      <w:r w:rsidR="004318DF" w:rsidRPr="001C2CD4">
        <w:rPr>
          <w:rFonts w:hint="eastAsia"/>
        </w:rPr>
        <w:t xml:space="preserve"> </w:t>
      </w:r>
      <w:r w:rsidRPr="001C2CD4">
        <w:t>anatomy. Journal of Applied Clinical Medical Physics, 20(1), pp.101–109.</w:t>
      </w:r>
    </w:p>
    <w:p w:rsidR="00E34B4E" w:rsidRPr="001C2CD4" w:rsidRDefault="00E34B4E" w:rsidP="001C2CD4">
      <w:pPr>
        <w:pStyle w:val="a4"/>
        <w:numPr>
          <w:ilvl w:val="0"/>
          <w:numId w:val="17"/>
        </w:numPr>
        <w:ind w:firstLineChars="0"/>
      </w:pPr>
      <w:r w:rsidRPr="001C2CD4">
        <w:t>Kops, E.R. and Herzog, H., 2008. Template B</w:t>
      </w:r>
      <w:r w:rsidR="004318DF" w:rsidRPr="001C2CD4">
        <w:t>ased Attenuation Correction for</w:t>
      </w:r>
      <w:r w:rsidR="004318DF" w:rsidRPr="001C2CD4">
        <w:rPr>
          <w:rFonts w:hint="eastAsia"/>
        </w:rPr>
        <w:t xml:space="preserve"> </w:t>
      </w:r>
      <w:r w:rsidRPr="001C2CD4">
        <w:t>PET in MR-PET Scanners. IEEE Nuclear Science Symposium Conference</w:t>
      </w:r>
      <w:r w:rsidR="004318DF" w:rsidRPr="001C2CD4">
        <w:rPr>
          <w:rFonts w:hint="eastAsia"/>
        </w:rPr>
        <w:t xml:space="preserve"> </w:t>
      </w:r>
      <w:r w:rsidRPr="001C2CD4">
        <w:t>Record, pp.3786–3789.</w:t>
      </w:r>
    </w:p>
    <w:p w:rsidR="00E34B4E" w:rsidRPr="001C2CD4" w:rsidRDefault="00E34B4E" w:rsidP="001C2CD4">
      <w:pPr>
        <w:pStyle w:val="a4"/>
        <w:numPr>
          <w:ilvl w:val="0"/>
          <w:numId w:val="17"/>
        </w:numPr>
        <w:ind w:firstLineChars="0"/>
      </w:pPr>
      <w:r w:rsidRPr="001C2CD4">
        <w:t xml:space="preserve">Liu, L., Cao, Y. and </w:t>
      </w:r>
      <w:proofErr w:type="spellStart"/>
      <w:r w:rsidRPr="001C2CD4">
        <w:t>Fessler</w:t>
      </w:r>
      <w:proofErr w:type="spellEnd"/>
      <w:r w:rsidRPr="001C2CD4">
        <w:t>, J.A., 2015. A fem</w:t>
      </w:r>
      <w:r w:rsidR="004318DF" w:rsidRPr="001C2CD4">
        <w:t>ale pelvic bone shape model for</w:t>
      </w:r>
      <w:r w:rsidR="004318DF" w:rsidRPr="001C2CD4">
        <w:rPr>
          <w:rFonts w:hint="eastAsia"/>
        </w:rPr>
        <w:t xml:space="preserve"> </w:t>
      </w:r>
      <w:r w:rsidRPr="001C2CD4">
        <w:t>air/bone separation in support of synthetic CT ge</w:t>
      </w:r>
      <w:r w:rsidR="004318DF" w:rsidRPr="001C2CD4">
        <w:t>neration for radiation therapy.</w:t>
      </w:r>
      <w:r w:rsidR="004318DF" w:rsidRPr="001C2CD4">
        <w:rPr>
          <w:rFonts w:hint="eastAsia"/>
        </w:rPr>
        <w:t xml:space="preserve"> </w:t>
      </w:r>
      <w:r w:rsidRPr="001C2CD4">
        <w:t>Physics in Medicine &amp; Biology, 61(1), pp.169–182.</w:t>
      </w:r>
    </w:p>
    <w:p w:rsidR="00E34B4E" w:rsidRPr="001C2CD4" w:rsidRDefault="00E34B4E" w:rsidP="001C2CD4">
      <w:pPr>
        <w:pStyle w:val="a4"/>
        <w:numPr>
          <w:ilvl w:val="0"/>
          <w:numId w:val="17"/>
        </w:numPr>
        <w:ind w:firstLineChars="0"/>
      </w:pPr>
      <w:r w:rsidRPr="001C2CD4">
        <w:t>Berker, Y., Franke, J. and Salomon, A., 2012. MRI-based attenuation correction</w:t>
      </w:r>
      <w:r w:rsidR="004318DF" w:rsidRPr="001C2CD4">
        <w:rPr>
          <w:rFonts w:hint="eastAsia"/>
        </w:rPr>
        <w:t xml:space="preserve"> </w:t>
      </w:r>
      <w:r w:rsidRPr="001C2CD4">
        <w:t xml:space="preserve">for hybrid PET/MRI systems: A 4-class tissue segmentation </w:t>
      </w:r>
      <w:r w:rsidR="004318DF" w:rsidRPr="001C2CD4">
        <w:t>technique</w:t>
      </w:r>
      <w:r w:rsidR="004318DF" w:rsidRPr="001C2CD4">
        <w:rPr>
          <w:rFonts w:hint="eastAsia"/>
        </w:rPr>
        <w:t xml:space="preserve"> </w:t>
      </w:r>
      <w:r w:rsidRPr="001C2CD4">
        <w:t>using a combined ultrashort-echo-time/Dixon MRI sequence. Journal of</w:t>
      </w:r>
      <w:r w:rsidR="004318DF" w:rsidRPr="001C2CD4">
        <w:rPr>
          <w:rFonts w:hint="eastAsia"/>
        </w:rPr>
        <w:t xml:space="preserve"> </w:t>
      </w:r>
      <w:r w:rsidRPr="001C2CD4">
        <w:t>Nuclear Medicine, 53(5), pp.796–804.</w:t>
      </w:r>
    </w:p>
    <w:p w:rsidR="00755F3B" w:rsidRPr="001C2CD4" w:rsidRDefault="00755F3B" w:rsidP="001C2CD4">
      <w:pPr>
        <w:pStyle w:val="a4"/>
        <w:numPr>
          <w:ilvl w:val="0"/>
          <w:numId w:val="17"/>
        </w:numPr>
        <w:ind w:firstLineChars="0"/>
      </w:pPr>
      <w:proofErr w:type="spellStart"/>
      <w:r w:rsidRPr="001C2CD4">
        <w:t>Dongrui</w:t>
      </w:r>
      <w:proofErr w:type="spellEnd"/>
      <w:r w:rsidRPr="001C2CD4">
        <w:t xml:space="preserve"> Wu, Jerry M Mendel, 2019. Patch Learning. IEEE Transactions on Fuzzy Systems</w:t>
      </w:r>
    </w:p>
    <w:p w:rsidR="00755F3B" w:rsidRPr="001C2CD4" w:rsidRDefault="00755F3B" w:rsidP="001C2CD4">
      <w:pPr>
        <w:pStyle w:val="a4"/>
        <w:numPr>
          <w:ilvl w:val="0"/>
          <w:numId w:val="17"/>
        </w:numPr>
        <w:ind w:firstLineChars="0"/>
      </w:pPr>
      <w:r w:rsidRPr="001C2CD4">
        <w:rPr>
          <w:rFonts w:hint="eastAsia"/>
        </w:rPr>
        <w:t>,</w:t>
      </w:r>
      <w:r w:rsidRPr="001C2CD4">
        <w:t xml:space="preserve"> 1906.00158.</w:t>
      </w:r>
    </w:p>
    <w:p w:rsidR="00260752" w:rsidRPr="001C2CD4" w:rsidRDefault="00260752" w:rsidP="001C2CD4">
      <w:pPr>
        <w:pStyle w:val="a4"/>
        <w:numPr>
          <w:ilvl w:val="0"/>
          <w:numId w:val="17"/>
        </w:numPr>
        <w:ind w:firstLineChars="0"/>
        <w:rPr>
          <w:sz w:val="21"/>
        </w:rPr>
      </w:pPr>
      <w:r w:rsidRPr="001C2CD4">
        <w:rPr>
          <w:sz w:val="21"/>
        </w:rPr>
        <w:t xml:space="preserve">P. Qian, K. Zhao, Y. Jiang, K.-H. Su, Z. Deng, S. Wang, and R. F. </w:t>
      </w:r>
      <w:proofErr w:type="spellStart"/>
      <w:r w:rsidRPr="001C2CD4">
        <w:rPr>
          <w:sz w:val="21"/>
        </w:rPr>
        <w:t>Muzic</w:t>
      </w:r>
      <w:proofErr w:type="spellEnd"/>
      <w:r w:rsidRPr="001C2CD4">
        <w:rPr>
          <w:sz w:val="21"/>
        </w:rPr>
        <w:t xml:space="preserve">, Jr., “Knowledge-leveraged transfer fuzzy c-means for texture image segmentation with self-adaptive cluster prototype matching,” Knowledge-Based Systems, vol. 130, pp. 33-50, 2017. </w:t>
      </w:r>
    </w:p>
    <w:p w:rsidR="00E34B4E" w:rsidRPr="001C2CD4" w:rsidRDefault="00E34B4E" w:rsidP="001C2CD4">
      <w:pPr>
        <w:pStyle w:val="a4"/>
        <w:numPr>
          <w:ilvl w:val="0"/>
          <w:numId w:val="17"/>
        </w:numPr>
        <w:ind w:firstLineChars="0"/>
      </w:pPr>
      <w:r w:rsidRPr="001C2CD4">
        <w:t>Chen, Y., Jiang, H. and Li, C., 2016. Deep featur</w:t>
      </w:r>
      <w:r w:rsidR="004318DF" w:rsidRPr="001C2CD4">
        <w:t>e extraction and classification</w:t>
      </w:r>
      <w:r w:rsidR="004318DF" w:rsidRPr="001C2CD4">
        <w:rPr>
          <w:rFonts w:hint="eastAsia"/>
        </w:rPr>
        <w:t xml:space="preserve"> </w:t>
      </w:r>
      <w:r w:rsidR="007025AE" w:rsidRPr="001C2CD4">
        <w:t xml:space="preserve">of </w:t>
      </w:r>
      <w:r w:rsidRPr="001C2CD4">
        <w:t>hyperspectral images based on convolutional neural networks. IEEE</w:t>
      </w:r>
      <w:r w:rsidR="004318DF" w:rsidRPr="001C2CD4">
        <w:rPr>
          <w:rFonts w:hint="eastAsia"/>
        </w:rPr>
        <w:t xml:space="preserve"> </w:t>
      </w:r>
      <w:r w:rsidRPr="001C2CD4">
        <w:t>Transactions on Geoscience and Remote Sensing, 54(10), pp.6232–6251.</w:t>
      </w:r>
    </w:p>
    <w:p w:rsidR="0064657C" w:rsidRPr="001C2CD4" w:rsidRDefault="0064657C" w:rsidP="001C2CD4">
      <w:pPr>
        <w:pStyle w:val="a4"/>
        <w:numPr>
          <w:ilvl w:val="0"/>
          <w:numId w:val="17"/>
        </w:numPr>
        <w:ind w:firstLineChars="0"/>
      </w:pPr>
      <w:r w:rsidRPr="001C2CD4">
        <w:t xml:space="preserve">Eggers, H., </w:t>
      </w:r>
      <w:proofErr w:type="spellStart"/>
      <w:r w:rsidRPr="001C2CD4">
        <w:t>Brendel</w:t>
      </w:r>
      <w:proofErr w:type="spellEnd"/>
      <w:r w:rsidRPr="001C2CD4">
        <w:t xml:space="preserve">, B. and </w:t>
      </w:r>
      <w:proofErr w:type="spellStart"/>
      <w:r w:rsidRPr="001C2CD4">
        <w:t>Duijndam</w:t>
      </w:r>
      <w:proofErr w:type="spellEnd"/>
      <w:r w:rsidRPr="001C2CD4">
        <w:t>, A., 2011. Dual-echo Dixon imaging</w:t>
      </w:r>
      <w:r w:rsidRPr="001C2CD4">
        <w:rPr>
          <w:rFonts w:hint="eastAsia"/>
        </w:rPr>
        <w:t xml:space="preserve"> </w:t>
      </w:r>
      <w:r w:rsidRPr="001C2CD4">
        <w:t>with flexible choice of echo times. Magnetic Resonance in Medicine, 65(1),</w:t>
      </w:r>
      <w:r w:rsidRPr="001C2CD4">
        <w:rPr>
          <w:rFonts w:hint="eastAsia"/>
        </w:rPr>
        <w:t xml:space="preserve"> </w:t>
      </w:r>
      <w:r w:rsidRPr="001C2CD4">
        <w:t>pp.96–107.</w:t>
      </w:r>
    </w:p>
    <w:p w:rsidR="00A502BD" w:rsidRPr="001C2CD4" w:rsidRDefault="00A502BD" w:rsidP="001C2CD4">
      <w:pPr>
        <w:pStyle w:val="a4"/>
        <w:numPr>
          <w:ilvl w:val="0"/>
          <w:numId w:val="17"/>
        </w:numPr>
        <w:ind w:firstLineChars="0"/>
      </w:pPr>
      <w:r w:rsidRPr="001C2CD4">
        <w:t xml:space="preserve">Schneider, W., </w:t>
      </w:r>
      <w:proofErr w:type="spellStart"/>
      <w:r w:rsidRPr="001C2CD4">
        <w:t>Bortfeld</w:t>
      </w:r>
      <w:proofErr w:type="spellEnd"/>
      <w:r w:rsidRPr="001C2CD4">
        <w:t>, T. and Schlegel, W., 2000. Correlation between CT numbers and tissue parameters needed for Monte Carlo simulations of clinical</w:t>
      </w:r>
      <w:r w:rsidRPr="001C2CD4">
        <w:rPr>
          <w:rFonts w:hint="eastAsia"/>
        </w:rPr>
        <w:t xml:space="preserve"> </w:t>
      </w:r>
      <w:r w:rsidRPr="001C2CD4">
        <w:t>dose distributions. Physics in Medicine &amp; Biology, 45(2), pp.459–478.</w:t>
      </w:r>
    </w:p>
    <w:p w:rsidR="00A502BD" w:rsidRPr="001C2CD4" w:rsidRDefault="00A502BD" w:rsidP="001C2CD4">
      <w:pPr>
        <w:pStyle w:val="a4"/>
        <w:numPr>
          <w:ilvl w:val="0"/>
          <w:numId w:val="17"/>
        </w:numPr>
        <w:ind w:firstLineChars="0"/>
      </w:pPr>
      <w:proofErr w:type="spellStart"/>
      <w:r w:rsidRPr="001C2CD4">
        <w:t>Andreasen</w:t>
      </w:r>
      <w:proofErr w:type="spellEnd"/>
      <w:r w:rsidRPr="001C2CD4">
        <w:t xml:space="preserve">, D., Edmund, J.M. and </w:t>
      </w:r>
      <w:proofErr w:type="spellStart"/>
      <w:r w:rsidRPr="001C2CD4">
        <w:t>Zografos</w:t>
      </w:r>
      <w:proofErr w:type="spellEnd"/>
      <w:r w:rsidRPr="001C2CD4">
        <w:t>, V., 2016. Computed tomography synthesis from magnetic resonance images in the pelvis using multiple random forests and auto-context features. Medical imaging: Image processing. International Society for Optics and Photonics, 9784, p.978417.</w:t>
      </w:r>
    </w:p>
    <w:p w:rsidR="00022292" w:rsidRPr="001C2CD4" w:rsidRDefault="00022292" w:rsidP="001C2CD4">
      <w:pPr>
        <w:pStyle w:val="a4"/>
        <w:numPr>
          <w:ilvl w:val="0"/>
          <w:numId w:val="17"/>
        </w:numPr>
        <w:ind w:firstLineChars="0"/>
      </w:pPr>
      <w:proofErr w:type="spellStart"/>
      <w:r w:rsidRPr="001C2CD4">
        <w:t>Sekine</w:t>
      </w:r>
      <w:proofErr w:type="spellEnd"/>
      <w:r w:rsidRPr="001C2CD4">
        <w:t xml:space="preserve">, T., </w:t>
      </w:r>
      <w:proofErr w:type="spellStart"/>
      <w:r w:rsidRPr="001C2CD4">
        <w:t>ter</w:t>
      </w:r>
      <w:proofErr w:type="spellEnd"/>
      <w:r w:rsidRPr="001C2CD4">
        <w:t xml:space="preserve"> </w:t>
      </w:r>
      <w:proofErr w:type="spellStart"/>
      <w:r w:rsidRPr="001C2CD4">
        <w:t>Voert</w:t>
      </w:r>
      <w:proofErr w:type="spellEnd"/>
      <w:r w:rsidRPr="001C2CD4">
        <w:t>, E.E.G.W. and Warnock, G., 2016. Clinical evaluation of</w:t>
      </w:r>
      <w:r w:rsidRPr="001C2CD4">
        <w:rPr>
          <w:rFonts w:hint="eastAsia"/>
        </w:rPr>
        <w:t xml:space="preserve"> </w:t>
      </w:r>
      <w:r w:rsidRPr="001C2CD4">
        <w:t>zero-echo-time attenuation correction for brain 18F-FDG PET/MRI: Comparison with atlas attenuation correction. Journal of Nuclear Medicine, 57(12),</w:t>
      </w:r>
      <w:r w:rsidRPr="001C2CD4">
        <w:rPr>
          <w:rFonts w:hint="eastAsia"/>
        </w:rPr>
        <w:t xml:space="preserve"> </w:t>
      </w:r>
      <w:r w:rsidRPr="001C2CD4">
        <w:t>pp.1927–1932.</w:t>
      </w:r>
    </w:p>
    <w:p w:rsidR="0023710F" w:rsidRPr="001C2CD4" w:rsidRDefault="00022292" w:rsidP="001C2CD4">
      <w:pPr>
        <w:pStyle w:val="a4"/>
        <w:numPr>
          <w:ilvl w:val="0"/>
          <w:numId w:val="17"/>
        </w:numPr>
        <w:ind w:firstLineChars="0"/>
      </w:pPr>
      <w:proofErr w:type="spellStart"/>
      <w:r w:rsidRPr="001C2CD4">
        <w:t>Delso</w:t>
      </w:r>
      <w:proofErr w:type="spellEnd"/>
      <w:r w:rsidRPr="001C2CD4">
        <w:t xml:space="preserve">, G., </w:t>
      </w:r>
      <w:proofErr w:type="spellStart"/>
      <w:r w:rsidRPr="001C2CD4">
        <w:t>Wiesinger</w:t>
      </w:r>
      <w:proofErr w:type="spellEnd"/>
      <w:r w:rsidRPr="001C2CD4">
        <w:t xml:space="preserve">, F. and </w:t>
      </w:r>
      <w:proofErr w:type="spellStart"/>
      <w:r w:rsidRPr="001C2CD4">
        <w:t>Sacolick</w:t>
      </w:r>
      <w:proofErr w:type="spellEnd"/>
      <w:r w:rsidRPr="001C2CD4">
        <w:t xml:space="preserve">, L.I., 2015. Clinical evaluation of </w:t>
      </w:r>
      <w:proofErr w:type="spellStart"/>
      <w:r w:rsidRPr="001C2CD4">
        <w:t>zeroecho</w:t>
      </w:r>
      <w:proofErr w:type="spellEnd"/>
      <w:r w:rsidRPr="001C2CD4">
        <w:t>-time MR imaging for the segmentation of the skull. Journal of Nuclear</w:t>
      </w:r>
      <w:r w:rsidRPr="001C2CD4">
        <w:rPr>
          <w:rFonts w:hint="eastAsia"/>
        </w:rPr>
        <w:t xml:space="preserve"> </w:t>
      </w:r>
      <w:r w:rsidRPr="001C2CD4">
        <w:t>Medicine, 56(3), pp.417–422.</w:t>
      </w:r>
    </w:p>
    <w:p w:rsidR="001C3794" w:rsidRPr="001C2CD4" w:rsidRDefault="001C3794" w:rsidP="001C2CD4">
      <w:pPr>
        <w:pStyle w:val="a4"/>
        <w:numPr>
          <w:ilvl w:val="0"/>
          <w:numId w:val="17"/>
        </w:numPr>
        <w:ind w:firstLineChars="0"/>
      </w:pPr>
      <w:r w:rsidRPr="001C2CD4">
        <w:t xml:space="preserve">Wen, J., Tian, Y. and </w:t>
      </w:r>
      <w:proofErr w:type="spellStart"/>
      <w:r w:rsidRPr="001C2CD4">
        <w:t>Yehang</w:t>
      </w:r>
      <w:proofErr w:type="spellEnd"/>
      <w:r w:rsidRPr="001C2CD4">
        <w:t>, S., 2018. Improved evidential fuzzy c-means</w:t>
      </w:r>
      <w:r w:rsidRPr="001C2CD4">
        <w:rPr>
          <w:rFonts w:hint="eastAsia"/>
        </w:rPr>
        <w:t xml:space="preserve"> </w:t>
      </w:r>
      <w:r w:rsidRPr="001C2CD4">
        <w:t>method. Journal of Systems Engineering and Electronics, 29(1), pp.187–195.</w:t>
      </w:r>
    </w:p>
    <w:p w:rsidR="001C3794" w:rsidRPr="001C2CD4" w:rsidRDefault="001C3794" w:rsidP="001C2CD4">
      <w:pPr>
        <w:pStyle w:val="a4"/>
        <w:numPr>
          <w:ilvl w:val="0"/>
          <w:numId w:val="17"/>
        </w:numPr>
        <w:ind w:firstLineChars="0"/>
      </w:pPr>
      <w:r w:rsidRPr="001C2CD4">
        <w:t>Tao, X., Wang, R. and Chang, R., 2019. Density-sensitive fuzzy kernel</w:t>
      </w:r>
      <w:r w:rsidRPr="001C2CD4">
        <w:rPr>
          <w:rFonts w:hint="eastAsia"/>
        </w:rPr>
        <w:t xml:space="preserve"> </w:t>
      </w:r>
      <w:r w:rsidRPr="001C2CD4">
        <w:t>maximum entropy clustering algorithm. Knowledge-Based Systems, 166,</w:t>
      </w:r>
      <w:r w:rsidRPr="001C2CD4">
        <w:rPr>
          <w:rFonts w:hint="eastAsia"/>
        </w:rPr>
        <w:t xml:space="preserve"> </w:t>
      </w:r>
      <w:r w:rsidRPr="001C2CD4">
        <w:t>pp.42–57.</w:t>
      </w:r>
    </w:p>
    <w:p w:rsidR="006A4CF4" w:rsidRDefault="006A4CF4" w:rsidP="00670DC3">
      <w:pPr>
        <w:ind w:firstLine="200"/>
      </w:pPr>
    </w:p>
    <w:p w:rsidR="00A22A7F" w:rsidRDefault="004716E2" w:rsidP="00670DC3">
      <w:pPr>
        <w:ind w:firstLine="200"/>
      </w:pPr>
      <w:r>
        <w:rPr>
          <w:rFonts w:hint="eastAsia"/>
        </w:rPr>
        <w:t xml:space="preserve"> </w:t>
      </w: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7558E" w:rsidRDefault="0097558E" w:rsidP="00670DC3">
      <w:pPr>
        <w:ind w:firstLine="200"/>
      </w:pPr>
    </w:p>
    <w:p w:rsidR="00922A71" w:rsidRDefault="00922A71" w:rsidP="00670DC3">
      <w:pPr>
        <w:ind w:firstLine="200"/>
      </w:pPr>
    </w:p>
    <w:p w:rsidR="00922A71" w:rsidRDefault="00922A71" w:rsidP="00670DC3">
      <w:pPr>
        <w:ind w:firstLine="200"/>
      </w:pPr>
    </w:p>
    <w:p w:rsidR="00922A71" w:rsidRDefault="00922A71" w:rsidP="00670DC3">
      <w:pPr>
        <w:ind w:firstLine="200"/>
      </w:pPr>
    </w:p>
    <w:p w:rsidR="0097558E" w:rsidRPr="00922A71" w:rsidRDefault="0097558E" w:rsidP="00670DC3">
      <w:pPr>
        <w:ind w:firstLine="200"/>
      </w:pPr>
      <w:bookmarkStart w:id="0" w:name="_GoBack"/>
      <w:bookmarkEnd w:id="0"/>
    </w:p>
    <w:p w:rsidR="0097558E" w:rsidRPr="00A852F2" w:rsidRDefault="0097558E" w:rsidP="0097558E">
      <w:pPr>
        <w:ind w:firstLineChars="0" w:firstLine="0"/>
      </w:pPr>
    </w:p>
    <w:sectPr w:rsidR="0097558E" w:rsidRPr="00A852F2" w:rsidSect="00CE7F2B">
      <w:headerReference w:type="even" r:id="rId116"/>
      <w:headerReference w:type="default" r:id="rId117"/>
      <w:footerReference w:type="even" r:id="rId118"/>
      <w:footerReference w:type="default" r:id="rId119"/>
      <w:headerReference w:type="first" r:id="rId120"/>
      <w:footerReference w:type="first" r:id="rId121"/>
      <w:type w:val="continuous"/>
      <w:pgSz w:w="11906" w:h="16838" w:code="9"/>
      <w:pgMar w:top="1440" w:right="1797" w:bottom="1440" w:left="1797"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0199" w:rsidRDefault="00070199" w:rsidP="00670DC3">
      <w:pPr>
        <w:spacing w:line="240" w:lineRule="auto"/>
        <w:ind w:firstLine="200"/>
      </w:pPr>
      <w:r>
        <w:separator/>
      </w:r>
    </w:p>
  </w:endnote>
  <w:endnote w:type="continuationSeparator" w:id="0">
    <w:p w:rsidR="00070199" w:rsidRDefault="00070199" w:rsidP="00670DC3">
      <w:pPr>
        <w:spacing w:line="240" w:lineRule="auto"/>
        <w:ind w:firstLine="2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49" w:rsidRDefault="009A2349">
    <w:pPr>
      <w:pStyle w:val="a9"/>
      <w:ind w:firstLine="18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49" w:rsidRDefault="009A2349">
    <w:pPr>
      <w:pStyle w:val="a9"/>
      <w:ind w:firstLine="18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49" w:rsidRDefault="009A2349">
    <w:pPr>
      <w:pStyle w:val="a9"/>
      <w:ind w:firstLine="18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0199" w:rsidRDefault="00070199" w:rsidP="00670DC3">
      <w:pPr>
        <w:spacing w:line="240" w:lineRule="auto"/>
        <w:ind w:firstLine="200"/>
      </w:pPr>
      <w:r>
        <w:separator/>
      </w:r>
    </w:p>
  </w:footnote>
  <w:footnote w:type="continuationSeparator" w:id="0">
    <w:p w:rsidR="00070199" w:rsidRDefault="00070199" w:rsidP="00670DC3">
      <w:pPr>
        <w:spacing w:line="240" w:lineRule="auto"/>
        <w:ind w:firstLine="2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49" w:rsidRDefault="009A2349">
    <w:pPr>
      <w:pStyle w:val="a7"/>
      <w:ind w:firstLine="1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49" w:rsidRDefault="009A2349">
    <w:pPr>
      <w:pStyle w:val="a7"/>
      <w:ind w:firstLine="1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2349" w:rsidRDefault="009A2349">
    <w:pPr>
      <w:pStyle w:val="a7"/>
      <w:ind w:firstLine="18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A45F1"/>
    <w:multiLevelType w:val="hybridMultilevel"/>
    <w:tmpl w:val="E0B89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2552E6"/>
    <w:multiLevelType w:val="hybridMultilevel"/>
    <w:tmpl w:val="3104E10E"/>
    <w:lvl w:ilvl="0" w:tplc="EEEA19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CE0251D"/>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F9E5DD4"/>
    <w:multiLevelType w:val="hybridMultilevel"/>
    <w:tmpl w:val="BEF8E3D8"/>
    <w:lvl w:ilvl="0" w:tplc="2750AA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C41C8"/>
    <w:multiLevelType w:val="hybridMultilevel"/>
    <w:tmpl w:val="C450EACE"/>
    <w:lvl w:ilvl="0" w:tplc="E550DB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7B1EAA"/>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43C27B9"/>
    <w:multiLevelType w:val="hybridMultilevel"/>
    <w:tmpl w:val="343C5422"/>
    <w:lvl w:ilvl="0" w:tplc="E550DBE0">
      <w:start w:val="1"/>
      <w:numFmt w:val="decimal"/>
      <w:lvlText w:val="%1)"/>
      <w:lvlJc w:val="left"/>
      <w:pPr>
        <w:ind w:left="620" w:hanging="4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35CA56C7"/>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A702B59"/>
    <w:multiLevelType w:val="hybridMultilevel"/>
    <w:tmpl w:val="C78A6CB8"/>
    <w:lvl w:ilvl="0" w:tplc="437A0DA4">
      <w:start w:val="1"/>
      <w:numFmt w:val="lowerLetter"/>
      <w:lvlText w:val="(%1)"/>
      <w:lvlJc w:val="left"/>
      <w:pPr>
        <w:ind w:left="1725" w:hanging="360"/>
      </w:pPr>
      <w:rPr>
        <w:rFonts w:hint="default"/>
      </w:rPr>
    </w:lvl>
    <w:lvl w:ilvl="1" w:tplc="04090019" w:tentative="1">
      <w:start w:val="1"/>
      <w:numFmt w:val="lowerLetter"/>
      <w:lvlText w:val="%2)"/>
      <w:lvlJc w:val="left"/>
      <w:pPr>
        <w:ind w:left="2205" w:hanging="420"/>
      </w:pPr>
    </w:lvl>
    <w:lvl w:ilvl="2" w:tplc="0409001B" w:tentative="1">
      <w:start w:val="1"/>
      <w:numFmt w:val="lowerRoman"/>
      <w:lvlText w:val="%3."/>
      <w:lvlJc w:val="right"/>
      <w:pPr>
        <w:ind w:left="2625" w:hanging="420"/>
      </w:pPr>
    </w:lvl>
    <w:lvl w:ilvl="3" w:tplc="0409000F" w:tentative="1">
      <w:start w:val="1"/>
      <w:numFmt w:val="decimal"/>
      <w:lvlText w:val="%4."/>
      <w:lvlJc w:val="left"/>
      <w:pPr>
        <w:ind w:left="3045" w:hanging="420"/>
      </w:pPr>
    </w:lvl>
    <w:lvl w:ilvl="4" w:tplc="04090019" w:tentative="1">
      <w:start w:val="1"/>
      <w:numFmt w:val="lowerLetter"/>
      <w:lvlText w:val="%5)"/>
      <w:lvlJc w:val="left"/>
      <w:pPr>
        <w:ind w:left="3465" w:hanging="420"/>
      </w:pPr>
    </w:lvl>
    <w:lvl w:ilvl="5" w:tplc="0409001B" w:tentative="1">
      <w:start w:val="1"/>
      <w:numFmt w:val="lowerRoman"/>
      <w:lvlText w:val="%6."/>
      <w:lvlJc w:val="right"/>
      <w:pPr>
        <w:ind w:left="3885" w:hanging="420"/>
      </w:pPr>
    </w:lvl>
    <w:lvl w:ilvl="6" w:tplc="0409000F" w:tentative="1">
      <w:start w:val="1"/>
      <w:numFmt w:val="decimal"/>
      <w:lvlText w:val="%7."/>
      <w:lvlJc w:val="left"/>
      <w:pPr>
        <w:ind w:left="4305" w:hanging="420"/>
      </w:pPr>
    </w:lvl>
    <w:lvl w:ilvl="7" w:tplc="04090019" w:tentative="1">
      <w:start w:val="1"/>
      <w:numFmt w:val="lowerLetter"/>
      <w:lvlText w:val="%8)"/>
      <w:lvlJc w:val="left"/>
      <w:pPr>
        <w:ind w:left="4725" w:hanging="420"/>
      </w:pPr>
    </w:lvl>
    <w:lvl w:ilvl="8" w:tplc="0409001B" w:tentative="1">
      <w:start w:val="1"/>
      <w:numFmt w:val="lowerRoman"/>
      <w:lvlText w:val="%9."/>
      <w:lvlJc w:val="right"/>
      <w:pPr>
        <w:ind w:left="5145" w:hanging="420"/>
      </w:pPr>
    </w:lvl>
  </w:abstractNum>
  <w:abstractNum w:abstractNumId="9" w15:restartNumberingAfterBreak="0">
    <w:nsid w:val="3E7C6667"/>
    <w:multiLevelType w:val="hybridMultilevel"/>
    <w:tmpl w:val="B03687E0"/>
    <w:lvl w:ilvl="0" w:tplc="33A24A8E">
      <w:start w:val="1"/>
      <w:numFmt w:val="decimal"/>
      <w:lvlText w:val="[%1]"/>
      <w:lvlJc w:val="left"/>
      <w:pPr>
        <w:ind w:left="561"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A622B0"/>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DA7403A"/>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C2F4A4D"/>
    <w:multiLevelType w:val="hybridMultilevel"/>
    <w:tmpl w:val="DD34CD8A"/>
    <w:lvl w:ilvl="0" w:tplc="A90EF294">
      <w:start w:val="1"/>
      <w:numFmt w:val="decimal"/>
      <w:lvlText w:val="%1."/>
      <w:lvlJc w:val="left"/>
      <w:pPr>
        <w:ind w:left="561" w:hanging="360"/>
      </w:pPr>
      <w:rPr>
        <w:rFonts w:hint="default"/>
      </w:rPr>
    </w:lvl>
    <w:lvl w:ilvl="1" w:tplc="04090019" w:tentative="1">
      <w:start w:val="1"/>
      <w:numFmt w:val="lowerLetter"/>
      <w:lvlText w:val="%2)"/>
      <w:lvlJc w:val="left"/>
      <w:pPr>
        <w:ind w:left="1041" w:hanging="420"/>
      </w:pPr>
    </w:lvl>
    <w:lvl w:ilvl="2" w:tplc="0409001B" w:tentative="1">
      <w:start w:val="1"/>
      <w:numFmt w:val="lowerRoman"/>
      <w:lvlText w:val="%3."/>
      <w:lvlJc w:val="right"/>
      <w:pPr>
        <w:ind w:left="1461" w:hanging="420"/>
      </w:pPr>
    </w:lvl>
    <w:lvl w:ilvl="3" w:tplc="0409000F" w:tentative="1">
      <w:start w:val="1"/>
      <w:numFmt w:val="decimal"/>
      <w:lvlText w:val="%4."/>
      <w:lvlJc w:val="left"/>
      <w:pPr>
        <w:ind w:left="1881" w:hanging="420"/>
      </w:pPr>
    </w:lvl>
    <w:lvl w:ilvl="4" w:tplc="04090019" w:tentative="1">
      <w:start w:val="1"/>
      <w:numFmt w:val="lowerLetter"/>
      <w:lvlText w:val="%5)"/>
      <w:lvlJc w:val="left"/>
      <w:pPr>
        <w:ind w:left="2301" w:hanging="420"/>
      </w:pPr>
    </w:lvl>
    <w:lvl w:ilvl="5" w:tplc="0409001B" w:tentative="1">
      <w:start w:val="1"/>
      <w:numFmt w:val="lowerRoman"/>
      <w:lvlText w:val="%6."/>
      <w:lvlJc w:val="right"/>
      <w:pPr>
        <w:ind w:left="2721" w:hanging="420"/>
      </w:pPr>
    </w:lvl>
    <w:lvl w:ilvl="6" w:tplc="0409000F" w:tentative="1">
      <w:start w:val="1"/>
      <w:numFmt w:val="decimal"/>
      <w:lvlText w:val="%7."/>
      <w:lvlJc w:val="left"/>
      <w:pPr>
        <w:ind w:left="3141" w:hanging="420"/>
      </w:pPr>
    </w:lvl>
    <w:lvl w:ilvl="7" w:tplc="04090019" w:tentative="1">
      <w:start w:val="1"/>
      <w:numFmt w:val="lowerLetter"/>
      <w:lvlText w:val="%8)"/>
      <w:lvlJc w:val="left"/>
      <w:pPr>
        <w:ind w:left="3561" w:hanging="420"/>
      </w:pPr>
    </w:lvl>
    <w:lvl w:ilvl="8" w:tplc="0409001B" w:tentative="1">
      <w:start w:val="1"/>
      <w:numFmt w:val="lowerRoman"/>
      <w:lvlText w:val="%9."/>
      <w:lvlJc w:val="right"/>
      <w:pPr>
        <w:ind w:left="3981" w:hanging="420"/>
      </w:pPr>
    </w:lvl>
  </w:abstractNum>
  <w:abstractNum w:abstractNumId="13" w15:restartNumberingAfterBreak="0">
    <w:nsid w:val="5DB24DD2"/>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67BF4E60"/>
    <w:multiLevelType w:val="hybridMultilevel"/>
    <w:tmpl w:val="7632E0EA"/>
    <w:lvl w:ilvl="0" w:tplc="F744B26C">
      <w:start w:val="1"/>
      <w:numFmt w:val="low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15:restartNumberingAfterBreak="0">
    <w:nsid w:val="6D1C2ADA"/>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CE06345"/>
    <w:multiLevelType w:val="hybridMultilevel"/>
    <w:tmpl w:val="25E65D5E"/>
    <w:lvl w:ilvl="0" w:tplc="89121E8C">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5"/>
  </w:num>
  <w:num w:numId="2">
    <w:abstractNumId w:val="11"/>
  </w:num>
  <w:num w:numId="3">
    <w:abstractNumId w:val="5"/>
  </w:num>
  <w:num w:numId="4">
    <w:abstractNumId w:val="2"/>
  </w:num>
  <w:num w:numId="5">
    <w:abstractNumId w:val="13"/>
  </w:num>
  <w:num w:numId="6">
    <w:abstractNumId w:val="10"/>
  </w:num>
  <w:num w:numId="7">
    <w:abstractNumId w:val="16"/>
  </w:num>
  <w:num w:numId="8">
    <w:abstractNumId w:val="7"/>
  </w:num>
  <w:num w:numId="9">
    <w:abstractNumId w:val="4"/>
  </w:num>
  <w:num w:numId="10">
    <w:abstractNumId w:val="3"/>
  </w:num>
  <w:num w:numId="11">
    <w:abstractNumId w:val="1"/>
  </w:num>
  <w:num w:numId="12">
    <w:abstractNumId w:val="8"/>
  </w:num>
  <w:num w:numId="13">
    <w:abstractNumId w:val="14"/>
  </w:num>
  <w:num w:numId="14">
    <w:abstractNumId w:val="6"/>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409C"/>
    <w:rsid w:val="000061F8"/>
    <w:rsid w:val="00014038"/>
    <w:rsid w:val="000150FB"/>
    <w:rsid w:val="00020CDD"/>
    <w:rsid w:val="000211E5"/>
    <w:rsid w:val="00022292"/>
    <w:rsid w:val="000229C8"/>
    <w:rsid w:val="00024B25"/>
    <w:rsid w:val="000260E7"/>
    <w:rsid w:val="00031768"/>
    <w:rsid w:val="00040648"/>
    <w:rsid w:val="00041007"/>
    <w:rsid w:val="000464CD"/>
    <w:rsid w:val="0005002A"/>
    <w:rsid w:val="00060B15"/>
    <w:rsid w:val="00070199"/>
    <w:rsid w:val="00085BEC"/>
    <w:rsid w:val="00090E58"/>
    <w:rsid w:val="000A020C"/>
    <w:rsid w:val="000A1674"/>
    <w:rsid w:val="000A2C4D"/>
    <w:rsid w:val="000A63EE"/>
    <w:rsid w:val="000A780A"/>
    <w:rsid w:val="000B1523"/>
    <w:rsid w:val="000B2066"/>
    <w:rsid w:val="000B776A"/>
    <w:rsid w:val="000C03AF"/>
    <w:rsid w:val="000C378B"/>
    <w:rsid w:val="000D40F8"/>
    <w:rsid w:val="000D76CD"/>
    <w:rsid w:val="000E05A6"/>
    <w:rsid w:val="000E4083"/>
    <w:rsid w:val="000E57E2"/>
    <w:rsid w:val="000E6A06"/>
    <w:rsid w:val="000F26DA"/>
    <w:rsid w:val="00100F9D"/>
    <w:rsid w:val="0010543B"/>
    <w:rsid w:val="00105E52"/>
    <w:rsid w:val="00106310"/>
    <w:rsid w:val="00111E36"/>
    <w:rsid w:val="00113935"/>
    <w:rsid w:val="00113FD9"/>
    <w:rsid w:val="00120C94"/>
    <w:rsid w:val="00123BA7"/>
    <w:rsid w:val="001246A9"/>
    <w:rsid w:val="001263C3"/>
    <w:rsid w:val="00132A57"/>
    <w:rsid w:val="00135A5B"/>
    <w:rsid w:val="00135DBF"/>
    <w:rsid w:val="00146A71"/>
    <w:rsid w:val="00152415"/>
    <w:rsid w:val="00160B74"/>
    <w:rsid w:val="00162A68"/>
    <w:rsid w:val="00163440"/>
    <w:rsid w:val="0016524F"/>
    <w:rsid w:val="001751D2"/>
    <w:rsid w:val="00177CCB"/>
    <w:rsid w:val="001822E0"/>
    <w:rsid w:val="00182EFB"/>
    <w:rsid w:val="00183042"/>
    <w:rsid w:val="00190C4C"/>
    <w:rsid w:val="00193536"/>
    <w:rsid w:val="00194969"/>
    <w:rsid w:val="00195A6E"/>
    <w:rsid w:val="001967FE"/>
    <w:rsid w:val="0019698D"/>
    <w:rsid w:val="001A2F6A"/>
    <w:rsid w:val="001A58DF"/>
    <w:rsid w:val="001B2942"/>
    <w:rsid w:val="001B4544"/>
    <w:rsid w:val="001B4C8E"/>
    <w:rsid w:val="001C0DFE"/>
    <w:rsid w:val="001C2CD4"/>
    <w:rsid w:val="001C3794"/>
    <w:rsid w:val="001C4022"/>
    <w:rsid w:val="001C459F"/>
    <w:rsid w:val="001E1253"/>
    <w:rsid w:val="001E2E3C"/>
    <w:rsid w:val="001E38C7"/>
    <w:rsid w:val="001F0E08"/>
    <w:rsid w:val="001F4088"/>
    <w:rsid w:val="001F58B1"/>
    <w:rsid w:val="0020590B"/>
    <w:rsid w:val="00207D94"/>
    <w:rsid w:val="002113BB"/>
    <w:rsid w:val="002167AA"/>
    <w:rsid w:val="00216E56"/>
    <w:rsid w:val="00217227"/>
    <w:rsid w:val="002179EB"/>
    <w:rsid w:val="002239F2"/>
    <w:rsid w:val="00224B59"/>
    <w:rsid w:val="00226356"/>
    <w:rsid w:val="00231AFD"/>
    <w:rsid w:val="00231D60"/>
    <w:rsid w:val="00232568"/>
    <w:rsid w:val="0023710F"/>
    <w:rsid w:val="00251968"/>
    <w:rsid w:val="00253EA5"/>
    <w:rsid w:val="00260752"/>
    <w:rsid w:val="00270763"/>
    <w:rsid w:val="00275960"/>
    <w:rsid w:val="00281D17"/>
    <w:rsid w:val="00282E03"/>
    <w:rsid w:val="00284EAE"/>
    <w:rsid w:val="0028638D"/>
    <w:rsid w:val="00286B81"/>
    <w:rsid w:val="002939D0"/>
    <w:rsid w:val="002974AA"/>
    <w:rsid w:val="002A0542"/>
    <w:rsid w:val="002A14BF"/>
    <w:rsid w:val="002A257B"/>
    <w:rsid w:val="002A6C4A"/>
    <w:rsid w:val="002A7211"/>
    <w:rsid w:val="002B1F86"/>
    <w:rsid w:val="002B41F6"/>
    <w:rsid w:val="002B5FC4"/>
    <w:rsid w:val="002C40D7"/>
    <w:rsid w:val="002C469F"/>
    <w:rsid w:val="002C6FED"/>
    <w:rsid w:val="002C76AC"/>
    <w:rsid w:val="002D09AC"/>
    <w:rsid w:val="002E3A43"/>
    <w:rsid w:val="002E3E02"/>
    <w:rsid w:val="002E5D36"/>
    <w:rsid w:val="002F0E11"/>
    <w:rsid w:val="002F78F5"/>
    <w:rsid w:val="00300B48"/>
    <w:rsid w:val="00302C61"/>
    <w:rsid w:val="00304599"/>
    <w:rsid w:val="0030601C"/>
    <w:rsid w:val="00306C10"/>
    <w:rsid w:val="003213D6"/>
    <w:rsid w:val="00321644"/>
    <w:rsid w:val="00322990"/>
    <w:rsid w:val="00327989"/>
    <w:rsid w:val="00331402"/>
    <w:rsid w:val="00333F2F"/>
    <w:rsid w:val="0033642C"/>
    <w:rsid w:val="00343C16"/>
    <w:rsid w:val="00357F8A"/>
    <w:rsid w:val="00360A41"/>
    <w:rsid w:val="003659C8"/>
    <w:rsid w:val="00375565"/>
    <w:rsid w:val="0037575E"/>
    <w:rsid w:val="00390147"/>
    <w:rsid w:val="00395C59"/>
    <w:rsid w:val="00397C02"/>
    <w:rsid w:val="003A02AD"/>
    <w:rsid w:val="003A4313"/>
    <w:rsid w:val="003B5ADA"/>
    <w:rsid w:val="003C07CB"/>
    <w:rsid w:val="003C168A"/>
    <w:rsid w:val="003C3721"/>
    <w:rsid w:val="003C74B1"/>
    <w:rsid w:val="003D21C4"/>
    <w:rsid w:val="003D58C1"/>
    <w:rsid w:val="003E05C7"/>
    <w:rsid w:val="003E210F"/>
    <w:rsid w:val="003E2A84"/>
    <w:rsid w:val="003E4FE8"/>
    <w:rsid w:val="003E61D8"/>
    <w:rsid w:val="003E797E"/>
    <w:rsid w:val="003F061F"/>
    <w:rsid w:val="003F0F62"/>
    <w:rsid w:val="003F176A"/>
    <w:rsid w:val="003F24B2"/>
    <w:rsid w:val="003F298C"/>
    <w:rsid w:val="003F4F8C"/>
    <w:rsid w:val="003F51CE"/>
    <w:rsid w:val="003F5B8D"/>
    <w:rsid w:val="0040321D"/>
    <w:rsid w:val="00405728"/>
    <w:rsid w:val="00407DD2"/>
    <w:rsid w:val="00412DF9"/>
    <w:rsid w:val="00416A4A"/>
    <w:rsid w:val="00417DB3"/>
    <w:rsid w:val="0042345F"/>
    <w:rsid w:val="00426580"/>
    <w:rsid w:val="00426960"/>
    <w:rsid w:val="00430C96"/>
    <w:rsid w:val="004318DF"/>
    <w:rsid w:val="00431AB1"/>
    <w:rsid w:val="0043358D"/>
    <w:rsid w:val="00436958"/>
    <w:rsid w:val="004370B8"/>
    <w:rsid w:val="00440FFB"/>
    <w:rsid w:val="004530AE"/>
    <w:rsid w:val="00454349"/>
    <w:rsid w:val="00454B2B"/>
    <w:rsid w:val="0046177D"/>
    <w:rsid w:val="00466D79"/>
    <w:rsid w:val="00467BD4"/>
    <w:rsid w:val="00467D8F"/>
    <w:rsid w:val="004716E2"/>
    <w:rsid w:val="00471804"/>
    <w:rsid w:val="00473B5D"/>
    <w:rsid w:val="00484BBF"/>
    <w:rsid w:val="004863A7"/>
    <w:rsid w:val="00487295"/>
    <w:rsid w:val="00487F90"/>
    <w:rsid w:val="004935EF"/>
    <w:rsid w:val="004979CB"/>
    <w:rsid w:val="004A0B18"/>
    <w:rsid w:val="004A4BCF"/>
    <w:rsid w:val="004B7785"/>
    <w:rsid w:val="004C6783"/>
    <w:rsid w:val="004D0F0B"/>
    <w:rsid w:val="004D201B"/>
    <w:rsid w:val="004D7737"/>
    <w:rsid w:val="004E3658"/>
    <w:rsid w:val="004E3720"/>
    <w:rsid w:val="004E6717"/>
    <w:rsid w:val="004E7AF0"/>
    <w:rsid w:val="004E7BE2"/>
    <w:rsid w:val="004F4B80"/>
    <w:rsid w:val="004F7DD8"/>
    <w:rsid w:val="00505D5E"/>
    <w:rsid w:val="0052274D"/>
    <w:rsid w:val="00523E85"/>
    <w:rsid w:val="005241D0"/>
    <w:rsid w:val="0052595B"/>
    <w:rsid w:val="005308D6"/>
    <w:rsid w:val="00531913"/>
    <w:rsid w:val="0053214C"/>
    <w:rsid w:val="00535652"/>
    <w:rsid w:val="0053667C"/>
    <w:rsid w:val="00536A71"/>
    <w:rsid w:val="005504DC"/>
    <w:rsid w:val="00556118"/>
    <w:rsid w:val="0056076D"/>
    <w:rsid w:val="00562E76"/>
    <w:rsid w:val="00562EB4"/>
    <w:rsid w:val="00567AD3"/>
    <w:rsid w:val="00572BD5"/>
    <w:rsid w:val="005736C2"/>
    <w:rsid w:val="00576BE8"/>
    <w:rsid w:val="00577E1A"/>
    <w:rsid w:val="00577FD6"/>
    <w:rsid w:val="00581870"/>
    <w:rsid w:val="005829DF"/>
    <w:rsid w:val="0058386A"/>
    <w:rsid w:val="00585E50"/>
    <w:rsid w:val="00591773"/>
    <w:rsid w:val="0059624B"/>
    <w:rsid w:val="005968DD"/>
    <w:rsid w:val="005A0056"/>
    <w:rsid w:val="005A28E1"/>
    <w:rsid w:val="005A2B0F"/>
    <w:rsid w:val="005A2E45"/>
    <w:rsid w:val="005A5205"/>
    <w:rsid w:val="005A6EA0"/>
    <w:rsid w:val="005A73B9"/>
    <w:rsid w:val="005B182B"/>
    <w:rsid w:val="005B6788"/>
    <w:rsid w:val="005C1196"/>
    <w:rsid w:val="005C29DD"/>
    <w:rsid w:val="005C417B"/>
    <w:rsid w:val="005D0565"/>
    <w:rsid w:val="005D4040"/>
    <w:rsid w:val="005E6397"/>
    <w:rsid w:val="005E75C3"/>
    <w:rsid w:val="005F3A08"/>
    <w:rsid w:val="005F4D86"/>
    <w:rsid w:val="005F54E5"/>
    <w:rsid w:val="005F6863"/>
    <w:rsid w:val="00600B40"/>
    <w:rsid w:val="00600CC8"/>
    <w:rsid w:val="00601CA0"/>
    <w:rsid w:val="00602A9A"/>
    <w:rsid w:val="00604E70"/>
    <w:rsid w:val="006053DF"/>
    <w:rsid w:val="00606F4E"/>
    <w:rsid w:val="00607B60"/>
    <w:rsid w:val="0061409C"/>
    <w:rsid w:val="00616AC6"/>
    <w:rsid w:val="00617CB6"/>
    <w:rsid w:val="006212BA"/>
    <w:rsid w:val="0062582B"/>
    <w:rsid w:val="00627C62"/>
    <w:rsid w:val="00636FCF"/>
    <w:rsid w:val="00637057"/>
    <w:rsid w:val="00644C50"/>
    <w:rsid w:val="0064547C"/>
    <w:rsid w:val="0064657C"/>
    <w:rsid w:val="0064708D"/>
    <w:rsid w:val="00647715"/>
    <w:rsid w:val="00651C10"/>
    <w:rsid w:val="006526D6"/>
    <w:rsid w:val="006579FD"/>
    <w:rsid w:val="006608D9"/>
    <w:rsid w:val="00660D87"/>
    <w:rsid w:val="00663532"/>
    <w:rsid w:val="006661FE"/>
    <w:rsid w:val="00667103"/>
    <w:rsid w:val="00670DC3"/>
    <w:rsid w:val="0067278F"/>
    <w:rsid w:val="00674EFE"/>
    <w:rsid w:val="006832F4"/>
    <w:rsid w:val="006846FB"/>
    <w:rsid w:val="00686703"/>
    <w:rsid w:val="00694441"/>
    <w:rsid w:val="00695CDB"/>
    <w:rsid w:val="006A4CF4"/>
    <w:rsid w:val="006A68F8"/>
    <w:rsid w:val="006C067B"/>
    <w:rsid w:val="006C3248"/>
    <w:rsid w:val="006C3D2B"/>
    <w:rsid w:val="006C47EA"/>
    <w:rsid w:val="006C4CAB"/>
    <w:rsid w:val="006C7E10"/>
    <w:rsid w:val="006D44C3"/>
    <w:rsid w:val="006D6736"/>
    <w:rsid w:val="006D6F83"/>
    <w:rsid w:val="006D7BB9"/>
    <w:rsid w:val="006E0102"/>
    <w:rsid w:val="006E0D2C"/>
    <w:rsid w:val="006E11A5"/>
    <w:rsid w:val="006E13D8"/>
    <w:rsid w:val="006F2909"/>
    <w:rsid w:val="006F3821"/>
    <w:rsid w:val="00701805"/>
    <w:rsid w:val="007025AE"/>
    <w:rsid w:val="007056D3"/>
    <w:rsid w:val="007074AF"/>
    <w:rsid w:val="00711E95"/>
    <w:rsid w:val="00712B43"/>
    <w:rsid w:val="0071552D"/>
    <w:rsid w:val="00715923"/>
    <w:rsid w:val="00716F42"/>
    <w:rsid w:val="00720183"/>
    <w:rsid w:val="0072142D"/>
    <w:rsid w:val="0072427B"/>
    <w:rsid w:val="00725783"/>
    <w:rsid w:val="007326C0"/>
    <w:rsid w:val="00732F26"/>
    <w:rsid w:val="007336F5"/>
    <w:rsid w:val="00737076"/>
    <w:rsid w:val="0073748D"/>
    <w:rsid w:val="00746367"/>
    <w:rsid w:val="00747631"/>
    <w:rsid w:val="00747D9D"/>
    <w:rsid w:val="00755F3B"/>
    <w:rsid w:val="0076440B"/>
    <w:rsid w:val="007652FA"/>
    <w:rsid w:val="00766B1B"/>
    <w:rsid w:val="00767B14"/>
    <w:rsid w:val="00767DA4"/>
    <w:rsid w:val="0077268B"/>
    <w:rsid w:val="00773A81"/>
    <w:rsid w:val="00773D51"/>
    <w:rsid w:val="007764CE"/>
    <w:rsid w:val="007823C4"/>
    <w:rsid w:val="00784BC9"/>
    <w:rsid w:val="00786482"/>
    <w:rsid w:val="0078654B"/>
    <w:rsid w:val="0079059B"/>
    <w:rsid w:val="0079088E"/>
    <w:rsid w:val="00795900"/>
    <w:rsid w:val="00795F4C"/>
    <w:rsid w:val="00796A1B"/>
    <w:rsid w:val="00796A30"/>
    <w:rsid w:val="007A4347"/>
    <w:rsid w:val="007A7A10"/>
    <w:rsid w:val="007B0644"/>
    <w:rsid w:val="007B15A3"/>
    <w:rsid w:val="007B732F"/>
    <w:rsid w:val="007B7694"/>
    <w:rsid w:val="007C01A8"/>
    <w:rsid w:val="007C03ED"/>
    <w:rsid w:val="007C4E14"/>
    <w:rsid w:val="007C7057"/>
    <w:rsid w:val="007D00F1"/>
    <w:rsid w:val="007D31FE"/>
    <w:rsid w:val="007D4BA2"/>
    <w:rsid w:val="007D7CA7"/>
    <w:rsid w:val="007E0CA9"/>
    <w:rsid w:val="007E11D1"/>
    <w:rsid w:val="007F0AB2"/>
    <w:rsid w:val="007F5910"/>
    <w:rsid w:val="007F61B4"/>
    <w:rsid w:val="00800B07"/>
    <w:rsid w:val="00802A5A"/>
    <w:rsid w:val="00803FD1"/>
    <w:rsid w:val="008107E2"/>
    <w:rsid w:val="00812AA7"/>
    <w:rsid w:val="008169B3"/>
    <w:rsid w:val="00821C8F"/>
    <w:rsid w:val="008233E3"/>
    <w:rsid w:val="008241C6"/>
    <w:rsid w:val="0082432A"/>
    <w:rsid w:val="008344DD"/>
    <w:rsid w:val="00834E9E"/>
    <w:rsid w:val="00841709"/>
    <w:rsid w:val="00842228"/>
    <w:rsid w:val="00842DC2"/>
    <w:rsid w:val="008435BF"/>
    <w:rsid w:val="00844D02"/>
    <w:rsid w:val="008511E6"/>
    <w:rsid w:val="008539C6"/>
    <w:rsid w:val="00855044"/>
    <w:rsid w:val="008606D4"/>
    <w:rsid w:val="00871116"/>
    <w:rsid w:val="00874077"/>
    <w:rsid w:val="00875AA8"/>
    <w:rsid w:val="008805BE"/>
    <w:rsid w:val="00881A67"/>
    <w:rsid w:val="00891D3C"/>
    <w:rsid w:val="00896CDD"/>
    <w:rsid w:val="00897F89"/>
    <w:rsid w:val="008A25EA"/>
    <w:rsid w:val="008A3D4D"/>
    <w:rsid w:val="008B121B"/>
    <w:rsid w:val="008B124D"/>
    <w:rsid w:val="008B5BB5"/>
    <w:rsid w:val="008B63D1"/>
    <w:rsid w:val="008B7543"/>
    <w:rsid w:val="008C0A08"/>
    <w:rsid w:val="008C44CE"/>
    <w:rsid w:val="008C5B1C"/>
    <w:rsid w:val="008C609E"/>
    <w:rsid w:val="008D1ED4"/>
    <w:rsid w:val="008D6A36"/>
    <w:rsid w:val="008E0119"/>
    <w:rsid w:val="008E02C4"/>
    <w:rsid w:val="008E4273"/>
    <w:rsid w:val="008E49B5"/>
    <w:rsid w:val="008E7A4F"/>
    <w:rsid w:val="008F0F62"/>
    <w:rsid w:val="008F3385"/>
    <w:rsid w:val="008F5A9E"/>
    <w:rsid w:val="008F6B46"/>
    <w:rsid w:val="008F7F74"/>
    <w:rsid w:val="00901BA8"/>
    <w:rsid w:val="009024B0"/>
    <w:rsid w:val="009075C3"/>
    <w:rsid w:val="00907AAA"/>
    <w:rsid w:val="00915E80"/>
    <w:rsid w:val="009223DB"/>
    <w:rsid w:val="00922A71"/>
    <w:rsid w:val="00923220"/>
    <w:rsid w:val="00933D8C"/>
    <w:rsid w:val="00935848"/>
    <w:rsid w:val="00935F2B"/>
    <w:rsid w:val="00935FFD"/>
    <w:rsid w:val="0093726A"/>
    <w:rsid w:val="009375EB"/>
    <w:rsid w:val="00942C2A"/>
    <w:rsid w:val="00942C86"/>
    <w:rsid w:val="0094547D"/>
    <w:rsid w:val="009629FE"/>
    <w:rsid w:val="0097558E"/>
    <w:rsid w:val="009808E5"/>
    <w:rsid w:val="0098128E"/>
    <w:rsid w:val="009819CD"/>
    <w:rsid w:val="00983AD1"/>
    <w:rsid w:val="009852A5"/>
    <w:rsid w:val="00985771"/>
    <w:rsid w:val="00986763"/>
    <w:rsid w:val="0098698D"/>
    <w:rsid w:val="00990A3C"/>
    <w:rsid w:val="009A0018"/>
    <w:rsid w:val="009A0A0C"/>
    <w:rsid w:val="009A2349"/>
    <w:rsid w:val="009B43FB"/>
    <w:rsid w:val="009B468B"/>
    <w:rsid w:val="009C2359"/>
    <w:rsid w:val="009C3C6C"/>
    <w:rsid w:val="009C56CC"/>
    <w:rsid w:val="009C66C2"/>
    <w:rsid w:val="009C7294"/>
    <w:rsid w:val="009D07E1"/>
    <w:rsid w:val="009D5C03"/>
    <w:rsid w:val="009D5CC8"/>
    <w:rsid w:val="009E055D"/>
    <w:rsid w:val="009E08ED"/>
    <w:rsid w:val="009E22BF"/>
    <w:rsid w:val="009E39D0"/>
    <w:rsid w:val="009E4E1D"/>
    <w:rsid w:val="00A048FE"/>
    <w:rsid w:val="00A0518B"/>
    <w:rsid w:val="00A0607E"/>
    <w:rsid w:val="00A075E1"/>
    <w:rsid w:val="00A10B03"/>
    <w:rsid w:val="00A166B2"/>
    <w:rsid w:val="00A16813"/>
    <w:rsid w:val="00A17148"/>
    <w:rsid w:val="00A21AB9"/>
    <w:rsid w:val="00A22A7F"/>
    <w:rsid w:val="00A24FA2"/>
    <w:rsid w:val="00A2584A"/>
    <w:rsid w:val="00A3717D"/>
    <w:rsid w:val="00A37A94"/>
    <w:rsid w:val="00A42279"/>
    <w:rsid w:val="00A42C49"/>
    <w:rsid w:val="00A443CF"/>
    <w:rsid w:val="00A50001"/>
    <w:rsid w:val="00A502BD"/>
    <w:rsid w:val="00A50E2C"/>
    <w:rsid w:val="00A5246F"/>
    <w:rsid w:val="00A55E98"/>
    <w:rsid w:val="00A607E4"/>
    <w:rsid w:val="00A60E90"/>
    <w:rsid w:val="00A671B6"/>
    <w:rsid w:val="00A708F9"/>
    <w:rsid w:val="00A71487"/>
    <w:rsid w:val="00A716EF"/>
    <w:rsid w:val="00A84996"/>
    <w:rsid w:val="00A852F2"/>
    <w:rsid w:val="00A85D93"/>
    <w:rsid w:val="00A86AE5"/>
    <w:rsid w:val="00A90457"/>
    <w:rsid w:val="00A94364"/>
    <w:rsid w:val="00A96F7A"/>
    <w:rsid w:val="00AA4734"/>
    <w:rsid w:val="00AB1156"/>
    <w:rsid w:val="00AB1BE8"/>
    <w:rsid w:val="00AB357F"/>
    <w:rsid w:val="00AD07BA"/>
    <w:rsid w:val="00AD5CEB"/>
    <w:rsid w:val="00AD7143"/>
    <w:rsid w:val="00AD7C92"/>
    <w:rsid w:val="00AE1B95"/>
    <w:rsid w:val="00AE583F"/>
    <w:rsid w:val="00AF0F07"/>
    <w:rsid w:val="00AF3D00"/>
    <w:rsid w:val="00AF3E20"/>
    <w:rsid w:val="00AF6EF9"/>
    <w:rsid w:val="00B06E40"/>
    <w:rsid w:val="00B102AE"/>
    <w:rsid w:val="00B10A16"/>
    <w:rsid w:val="00B178FF"/>
    <w:rsid w:val="00B22F69"/>
    <w:rsid w:val="00B27C5C"/>
    <w:rsid w:val="00B3418B"/>
    <w:rsid w:val="00B41778"/>
    <w:rsid w:val="00B44C94"/>
    <w:rsid w:val="00B52172"/>
    <w:rsid w:val="00B565C3"/>
    <w:rsid w:val="00B63E48"/>
    <w:rsid w:val="00B66971"/>
    <w:rsid w:val="00B67136"/>
    <w:rsid w:val="00B716D6"/>
    <w:rsid w:val="00B754FF"/>
    <w:rsid w:val="00B8105B"/>
    <w:rsid w:val="00B866EC"/>
    <w:rsid w:val="00B9367E"/>
    <w:rsid w:val="00B94DD4"/>
    <w:rsid w:val="00BA2CAC"/>
    <w:rsid w:val="00BA4FAC"/>
    <w:rsid w:val="00BA6691"/>
    <w:rsid w:val="00BA7ECE"/>
    <w:rsid w:val="00BB1C66"/>
    <w:rsid w:val="00BC1A40"/>
    <w:rsid w:val="00BC6029"/>
    <w:rsid w:val="00BD0056"/>
    <w:rsid w:val="00BD0075"/>
    <w:rsid w:val="00BD6E9C"/>
    <w:rsid w:val="00BE1F01"/>
    <w:rsid w:val="00BE6987"/>
    <w:rsid w:val="00BF49E3"/>
    <w:rsid w:val="00C04058"/>
    <w:rsid w:val="00C04DBA"/>
    <w:rsid w:val="00C06E39"/>
    <w:rsid w:val="00C07E36"/>
    <w:rsid w:val="00C16EEA"/>
    <w:rsid w:val="00C219A7"/>
    <w:rsid w:val="00C232E7"/>
    <w:rsid w:val="00C23A89"/>
    <w:rsid w:val="00C245A9"/>
    <w:rsid w:val="00C247C3"/>
    <w:rsid w:val="00C24829"/>
    <w:rsid w:val="00C24910"/>
    <w:rsid w:val="00C252C9"/>
    <w:rsid w:val="00C4094A"/>
    <w:rsid w:val="00C449B1"/>
    <w:rsid w:val="00C55A13"/>
    <w:rsid w:val="00C56DC6"/>
    <w:rsid w:val="00C56FAF"/>
    <w:rsid w:val="00C64E7A"/>
    <w:rsid w:val="00C678D8"/>
    <w:rsid w:val="00C67F8A"/>
    <w:rsid w:val="00C70221"/>
    <w:rsid w:val="00C71771"/>
    <w:rsid w:val="00C72221"/>
    <w:rsid w:val="00C746E8"/>
    <w:rsid w:val="00C7554D"/>
    <w:rsid w:val="00C774C3"/>
    <w:rsid w:val="00C81EE0"/>
    <w:rsid w:val="00C85938"/>
    <w:rsid w:val="00C85BC7"/>
    <w:rsid w:val="00CA2CCF"/>
    <w:rsid w:val="00CA372A"/>
    <w:rsid w:val="00CA69C2"/>
    <w:rsid w:val="00CB6539"/>
    <w:rsid w:val="00CC2838"/>
    <w:rsid w:val="00CC3E9B"/>
    <w:rsid w:val="00CC4200"/>
    <w:rsid w:val="00CC4D1B"/>
    <w:rsid w:val="00CD1BC3"/>
    <w:rsid w:val="00CD237A"/>
    <w:rsid w:val="00CD2728"/>
    <w:rsid w:val="00CD2ADA"/>
    <w:rsid w:val="00CD3CEA"/>
    <w:rsid w:val="00CD7E18"/>
    <w:rsid w:val="00CE1C84"/>
    <w:rsid w:val="00CE4500"/>
    <w:rsid w:val="00CE51F4"/>
    <w:rsid w:val="00CE7F2B"/>
    <w:rsid w:val="00CF2276"/>
    <w:rsid w:val="00D01E63"/>
    <w:rsid w:val="00D02F8E"/>
    <w:rsid w:val="00D043D7"/>
    <w:rsid w:val="00D0742C"/>
    <w:rsid w:val="00D0744D"/>
    <w:rsid w:val="00D1322A"/>
    <w:rsid w:val="00D150A3"/>
    <w:rsid w:val="00D15D9A"/>
    <w:rsid w:val="00D20ACF"/>
    <w:rsid w:val="00D21D34"/>
    <w:rsid w:val="00D2414E"/>
    <w:rsid w:val="00D2499C"/>
    <w:rsid w:val="00D27FE0"/>
    <w:rsid w:val="00D27FFA"/>
    <w:rsid w:val="00D31361"/>
    <w:rsid w:val="00D31D53"/>
    <w:rsid w:val="00D33BB5"/>
    <w:rsid w:val="00D35A14"/>
    <w:rsid w:val="00D3685B"/>
    <w:rsid w:val="00D45AB5"/>
    <w:rsid w:val="00D51DB9"/>
    <w:rsid w:val="00D53D81"/>
    <w:rsid w:val="00D57205"/>
    <w:rsid w:val="00D61747"/>
    <w:rsid w:val="00D633F8"/>
    <w:rsid w:val="00D71A20"/>
    <w:rsid w:val="00D72E21"/>
    <w:rsid w:val="00D72EB4"/>
    <w:rsid w:val="00D75AD5"/>
    <w:rsid w:val="00D81BAE"/>
    <w:rsid w:val="00D82D0D"/>
    <w:rsid w:val="00D8387E"/>
    <w:rsid w:val="00D852FC"/>
    <w:rsid w:val="00D87E5D"/>
    <w:rsid w:val="00D94840"/>
    <w:rsid w:val="00D952C8"/>
    <w:rsid w:val="00D95B0D"/>
    <w:rsid w:val="00D968B7"/>
    <w:rsid w:val="00D97928"/>
    <w:rsid w:val="00DA1108"/>
    <w:rsid w:val="00DA168A"/>
    <w:rsid w:val="00DA3E7D"/>
    <w:rsid w:val="00DA52B1"/>
    <w:rsid w:val="00DA6BD1"/>
    <w:rsid w:val="00DB137E"/>
    <w:rsid w:val="00DB2D70"/>
    <w:rsid w:val="00DB59BD"/>
    <w:rsid w:val="00DC0ABC"/>
    <w:rsid w:val="00DC26FF"/>
    <w:rsid w:val="00DC374D"/>
    <w:rsid w:val="00DC4F00"/>
    <w:rsid w:val="00DD4B87"/>
    <w:rsid w:val="00DE4530"/>
    <w:rsid w:val="00DE53DE"/>
    <w:rsid w:val="00DF3500"/>
    <w:rsid w:val="00DF400A"/>
    <w:rsid w:val="00DF437A"/>
    <w:rsid w:val="00DF55F4"/>
    <w:rsid w:val="00E000E5"/>
    <w:rsid w:val="00E10C93"/>
    <w:rsid w:val="00E1114D"/>
    <w:rsid w:val="00E12B8A"/>
    <w:rsid w:val="00E16C6E"/>
    <w:rsid w:val="00E24E3B"/>
    <w:rsid w:val="00E26069"/>
    <w:rsid w:val="00E27303"/>
    <w:rsid w:val="00E34B4E"/>
    <w:rsid w:val="00E34DB7"/>
    <w:rsid w:val="00E41EA4"/>
    <w:rsid w:val="00E42928"/>
    <w:rsid w:val="00E44389"/>
    <w:rsid w:val="00E44D7F"/>
    <w:rsid w:val="00E5048F"/>
    <w:rsid w:val="00E558CB"/>
    <w:rsid w:val="00E561C8"/>
    <w:rsid w:val="00E62C81"/>
    <w:rsid w:val="00E8248F"/>
    <w:rsid w:val="00E92CDA"/>
    <w:rsid w:val="00E931E7"/>
    <w:rsid w:val="00E962C8"/>
    <w:rsid w:val="00E96CDA"/>
    <w:rsid w:val="00EA37D4"/>
    <w:rsid w:val="00EB3071"/>
    <w:rsid w:val="00EB3A70"/>
    <w:rsid w:val="00EB495F"/>
    <w:rsid w:val="00EB617A"/>
    <w:rsid w:val="00EC2311"/>
    <w:rsid w:val="00EC5B54"/>
    <w:rsid w:val="00EC7379"/>
    <w:rsid w:val="00ED2DCB"/>
    <w:rsid w:val="00ED5885"/>
    <w:rsid w:val="00ED60FE"/>
    <w:rsid w:val="00ED790D"/>
    <w:rsid w:val="00EE08AE"/>
    <w:rsid w:val="00EE2786"/>
    <w:rsid w:val="00EE31B6"/>
    <w:rsid w:val="00EE369C"/>
    <w:rsid w:val="00EE3E61"/>
    <w:rsid w:val="00EE3F32"/>
    <w:rsid w:val="00EF212E"/>
    <w:rsid w:val="00EF603D"/>
    <w:rsid w:val="00F007E2"/>
    <w:rsid w:val="00F01A6E"/>
    <w:rsid w:val="00F04FAA"/>
    <w:rsid w:val="00F062A6"/>
    <w:rsid w:val="00F07886"/>
    <w:rsid w:val="00F07CC3"/>
    <w:rsid w:val="00F13F53"/>
    <w:rsid w:val="00F16D10"/>
    <w:rsid w:val="00F21833"/>
    <w:rsid w:val="00F23392"/>
    <w:rsid w:val="00F27440"/>
    <w:rsid w:val="00F309BA"/>
    <w:rsid w:val="00F32931"/>
    <w:rsid w:val="00F32FF5"/>
    <w:rsid w:val="00F35FCD"/>
    <w:rsid w:val="00F3739F"/>
    <w:rsid w:val="00F44200"/>
    <w:rsid w:val="00F44538"/>
    <w:rsid w:val="00F50C38"/>
    <w:rsid w:val="00F64EEC"/>
    <w:rsid w:val="00F6731A"/>
    <w:rsid w:val="00F727AD"/>
    <w:rsid w:val="00F72B6E"/>
    <w:rsid w:val="00F74832"/>
    <w:rsid w:val="00F76A6D"/>
    <w:rsid w:val="00F774B7"/>
    <w:rsid w:val="00F8146D"/>
    <w:rsid w:val="00F84BD7"/>
    <w:rsid w:val="00F86EEC"/>
    <w:rsid w:val="00F92F35"/>
    <w:rsid w:val="00F9387A"/>
    <w:rsid w:val="00FB5C2F"/>
    <w:rsid w:val="00FC0DA1"/>
    <w:rsid w:val="00FC5992"/>
    <w:rsid w:val="00FC6354"/>
    <w:rsid w:val="00FD3C03"/>
    <w:rsid w:val="00FD4950"/>
    <w:rsid w:val="00FD4BD4"/>
    <w:rsid w:val="00FD5921"/>
    <w:rsid w:val="00FD6180"/>
    <w:rsid w:val="00FD62BC"/>
    <w:rsid w:val="00FD6E5B"/>
    <w:rsid w:val="00FE2E4E"/>
    <w:rsid w:val="00FE4D03"/>
    <w:rsid w:val="00FF15D7"/>
    <w:rsid w:val="00FF45EF"/>
    <w:rsid w:val="00FF5248"/>
    <w:rsid w:val="00FF6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C22B5B1"/>
  <w15:chartTrackingRefBased/>
  <w15:docId w15:val="{35302CC2-80AB-4230-9D61-72FAA33C41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3726A"/>
    <w:pPr>
      <w:widowControl w:val="0"/>
      <w:spacing w:line="0" w:lineRule="atLeast"/>
      <w:ind w:firstLineChars="100" w:firstLine="100"/>
      <w:jc w:val="both"/>
      <w:textAlignment w:val="center"/>
    </w:pPr>
    <w:rPr>
      <w:rFonts w:ascii="Times New Roman" w:eastAsia="宋体" w:hAnsi="Times New Roman"/>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7D31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2939D0"/>
    <w:pPr>
      <w:ind w:firstLineChars="200" w:firstLine="420"/>
    </w:pPr>
  </w:style>
  <w:style w:type="paragraph" w:customStyle="1" w:styleId="Default">
    <w:name w:val="Default"/>
    <w:rsid w:val="00260752"/>
    <w:pPr>
      <w:widowControl w:val="0"/>
      <w:autoSpaceDE w:val="0"/>
      <w:autoSpaceDN w:val="0"/>
      <w:adjustRightInd w:val="0"/>
    </w:pPr>
    <w:rPr>
      <w:rFonts w:ascii="Times New Roman" w:hAnsi="Times New Roman" w:cs="Times New Roman"/>
      <w:color w:val="000000"/>
      <w:kern w:val="0"/>
      <w:sz w:val="24"/>
      <w:szCs w:val="24"/>
    </w:rPr>
  </w:style>
  <w:style w:type="character" w:customStyle="1" w:styleId="mi">
    <w:name w:val="mi"/>
    <w:basedOn w:val="a0"/>
    <w:rsid w:val="00DA1108"/>
  </w:style>
  <w:style w:type="character" w:customStyle="1" w:styleId="mo">
    <w:name w:val="mo"/>
    <w:basedOn w:val="a0"/>
    <w:rsid w:val="00DA1108"/>
  </w:style>
  <w:style w:type="character" w:customStyle="1" w:styleId="mn">
    <w:name w:val="mn"/>
    <w:basedOn w:val="a0"/>
    <w:rsid w:val="00DA1108"/>
  </w:style>
  <w:style w:type="paragraph" w:styleId="a5">
    <w:name w:val="caption"/>
    <w:basedOn w:val="a"/>
    <w:next w:val="a"/>
    <w:uiPriority w:val="35"/>
    <w:unhideWhenUsed/>
    <w:qFormat/>
    <w:rsid w:val="00F309BA"/>
    <w:rPr>
      <w:rFonts w:asciiTheme="majorHAnsi" w:eastAsia="黑体" w:hAnsiTheme="majorHAnsi" w:cstheme="majorBidi"/>
      <w:szCs w:val="20"/>
    </w:rPr>
  </w:style>
  <w:style w:type="paragraph" w:styleId="a6">
    <w:name w:val="No Spacing"/>
    <w:uiPriority w:val="1"/>
    <w:qFormat/>
    <w:rsid w:val="00A10B03"/>
    <w:pPr>
      <w:widowControl w:val="0"/>
      <w:jc w:val="both"/>
    </w:pPr>
  </w:style>
  <w:style w:type="paragraph" w:styleId="a7">
    <w:name w:val="header"/>
    <w:basedOn w:val="a"/>
    <w:link w:val="a8"/>
    <w:uiPriority w:val="99"/>
    <w:unhideWhenUsed/>
    <w:rsid w:val="00670DC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670DC3"/>
    <w:rPr>
      <w:rFonts w:ascii="Times New Roman" w:eastAsia="Times New Roman" w:hAnsi="Times New Roman"/>
      <w:sz w:val="18"/>
      <w:szCs w:val="18"/>
    </w:rPr>
  </w:style>
  <w:style w:type="paragraph" w:styleId="a9">
    <w:name w:val="footer"/>
    <w:basedOn w:val="a"/>
    <w:link w:val="aa"/>
    <w:uiPriority w:val="99"/>
    <w:unhideWhenUsed/>
    <w:rsid w:val="00670DC3"/>
    <w:pPr>
      <w:tabs>
        <w:tab w:val="center" w:pos="4153"/>
        <w:tab w:val="right" w:pos="8306"/>
      </w:tabs>
      <w:snapToGrid w:val="0"/>
      <w:jc w:val="left"/>
    </w:pPr>
    <w:rPr>
      <w:sz w:val="18"/>
      <w:szCs w:val="18"/>
    </w:rPr>
  </w:style>
  <w:style w:type="character" w:customStyle="1" w:styleId="aa">
    <w:name w:val="页脚 字符"/>
    <w:basedOn w:val="a0"/>
    <w:link w:val="a9"/>
    <w:uiPriority w:val="99"/>
    <w:rsid w:val="00670DC3"/>
    <w:rPr>
      <w:rFonts w:ascii="Times New Roman" w:eastAsia="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918623">
      <w:bodyDiv w:val="1"/>
      <w:marLeft w:val="0"/>
      <w:marRight w:val="0"/>
      <w:marTop w:val="0"/>
      <w:marBottom w:val="0"/>
      <w:divBdr>
        <w:top w:val="none" w:sz="0" w:space="0" w:color="auto"/>
        <w:left w:val="none" w:sz="0" w:space="0" w:color="auto"/>
        <w:bottom w:val="none" w:sz="0" w:space="0" w:color="auto"/>
        <w:right w:val="none" w:sz="0" w:space="0" w:color="auto"/>
      </w:divBdr>
    </w:div>
    <w:div w:id="210264161">
      <w:bodyDiv w:val="1"/>
      <w:marLeft w:val="0"/>
      <w:marRight w:val="0"/>
      <w:marTop w:val="0"/>
      <w:marBottom w:val="0"/>
      <w:divBdr>
        <w:top w:val="none" w:sz="0" w:space="0" w:color="auto"/>
        <w:left w:val="none" w:sz="0" w:space="0" w:color="auto"/>
        <w:bottom w:val="none" w:sz="0" w:space="0" w:color="auto"/>
        <w:right w:val="none" w:sz="0" w:space="0" w:color="auto"/>
      </w:divBdr>
    </w:div>
    <w:div w:id="239101031">
      <w:bodyDiv w:val="1"/>
      <w:marLeft w:val="0"/>
      <w:marRight w:val="0"/>
      <w:marTop w:val="0"/>
      <w:marBottom w:val="0"/>
      <w:divBdr>
        <w:top w:val="none" w:sz="0" w:space="0" w:color="auto"/>
        <w:left w:val="none" w:sz="0" w:space="0" w:color="auto"/>
        <w:bottom w:val="none" w:sz="0" w:space="0" w:color="auto"/>
        <w:right w:val="none" w:sz="0" w:space="0" w:color="auto"/>
      </w:divBdr>
      <w:divsChild>
        <w:div w:id="1119567203">
          <w:marLeft w:val="0"/>
          <w:marRight w:val="0"/>
          <w:marTop w:val="0"/>
          <w:marBottom w:val="0"/>
          <w:divBdr>
            <w:top w:val="none" w:sz="0" w:space="0" w:color="auto"/>
            <w:left w:val="none" w:sz="0" w:space="0" w:color="auto"/>
            <w:bottom w:val="none" w:sz="0" w:space="0" w:color="auto"/>
            <w:right w:val="none" w:sz="0" w:space="0" w:color="auto"/>
          </w:divBdr>
        </w:div>
      </w:divsChild>
    </w:div>
    <w:div w:id="275870293">
      <w:bodyDiv w:val="1"/>
      <w:marLeft w:val="0"/>
      <w:marRight w:val="0"/>
      <w:marTop w:val="0"/>
      <w:marBottom w:val="0"/>
      <w:divBdr>
        <w:top w:val="none" w:sz="0" w:space="0" w:color="auto"/>
        <w:left w:val="none" w:sz="0" w:space="0" w:color="auto"/>
        <w:bottom w:val="none" w:sz="0" w:space="0" w:color="auto"/>
        <w:right w:val="none" w:sz="0" w:space="0" w:color="auto"/>
      </w:divBdr>
    </w:div>
    <w:div w:id="294408331">
      <w:bodyDiv w:val="1"/>
      <w:marLeft w:val="0"/>
      <w:marRight w:val="0"/>
      <w:marTop w:val="0"/>
      <w:marBottom w:val="0"/>
      <w:divBdr>
        <w:top w:val="none" w:sz="0" w:space="0" w:color="auto"/>
        <w:left w:val="none" w:sz="0" w:space="0" w:color="auto"/>
        <w:bottom w:val="none" w:sz="0" w:space="0" w:color="auto"/>
        <w:right w:val="none" w:sz="0" w:space="0" w:color="auto"/>
      </w:divBdr>
    </w:div>
    <w:div w:id="344987894">
      <w:bodyDiv w:val="1"/>
      <w:marLeft w:val="0"/>
      <w:marRight w:val="0"/>
      <w:marTop w:val="0"/>
      <w:marBottom w:val="0"/>
      <w:divBdr>
        <w:top w:val="none" w:sz="0" w:space="0" w:color="auto"/>
        <w:left w:val="none" w:sz="0" w:space="0" w:color="auto"/>
        <w:bottom w:val="none" w:sz="0" w:space="0" w:color="auto"/>
        <w:right w:val="none" w:sz="0" w:space="0" w:color="auto"/>
      </w:divBdr>
    </w:div>
    <w:div w:id="376661471">
      <w:bodyDiv w:val="1"/>
      <w:marLeft w:val="0"/>
      <w:marRight w:val="0"/>
      <w:marTop w:val="0"/>
      <w:marBottom w:val="0"/>
      <w:divBdr>
        <w:top w:val="none" w:sz="0" w:space="0" w:color="auto"/>
        <w:left w:val="none" w:sz="0" w:space="0" w:color="auto"/>
        <w:bottom w:val="none" w:sz="0" w:space="0" w:color="auto"/>
        <w:right w:val="none" w:sz="0" w:space="0" w:color="auto"/>
      </w:divBdr>
    </w:div>
    <w:div w:id="423654712">
      <w:bodyDiv w:val="1"/>
      <w:marLeft w:val="0"/>
      <w:marRight w:val="0"/>
      <w:marTop w:val="0"/>
      <w:marBottom w:val="0"/>
      <w:divBdr>
        <w:top w:val="none" w:sz="0" w:space="0" w:color="auto"/>
        <w:left w:val="none" w:sz="0" w:space="0" w:color="auto"/>
        <w:bottom w:val="none" w:sz="0" w:space="0" w:color="auto"/>
        <w:right w:val="none" w:sz="0" w:space="0" w:color="auto"/>
      </w:divBdr>
    </w:div>
    <w:div w:id="454640370">
      <w:bodyDiv w:val="1"/>
      <w:marLeft w:val="0"/>
      <w:marRight w:val="0"/>
      <w:marTop w:val="0"/>
      <w:marBottom w:val="0"/>
      <w:divBdr>
        <w:top w:val="none" w:sz="0" w:space="0" w:color="auto"/>
        <w:left w:val="none" w:sz="0" w:space="0" w:color="auto"/>
        <w:bottom w:val="none" w:sz="0" w:space="0" w:color="auto"/>
        <w:right w:val="none" w:sz="0" w:space="0" w:color="auto"/>
      </w:divBdr>
    </w:div>
    <w:div w:id="541675173">
      <w:bodyDiv w:val="1"/>
      <w:marLeft w:val="0"/>
      <w:marRight w:val="0"/>
      <w:marTop w:val="0"/>
      <w:marBottom w:val="0"/>
      <w:divBdr>
        <w:top w:val="none" w:sz="0" w:space="0" w:color="auto"/>
        <w:left w:val="none" w:sz="0" w:space="0" w:color="auto"/>
        <w:bottom w:val="none" w:sz="0" w:space="0" w:color="auto"/>
        <w:right w:val="none" w:sz="0" w:space="0" w:color="auto"/>
      </w:divBdr>
    </w:div>
    <w:div w:id="564535148">
      <w:bodyDiv w:val="1"/>
      <w:marLeft w:val="0"/>
      <w:marRight w:val="0"/>
      <w:marTop w:val="0"/>
      <w:marBottom w:val="0"/>
      <w:divBdr>
        <w:top w:val="none" w:sz="0" w:space="0" w:color="auto"/>
        <w:left w:val="none" w:sz="0" w:space="0" w:color="auto"/>
        <w:bottom w:val="none" w:sz="0" w:space="0" w:color="auto"/>
        <w:right w:val="none" w:sz="0" w:space="0" w:color="auto"/>
      </w:divBdr>
    </w:div>
    <w:div w:id="590745180">
      <w:bodyDiv w:val="1"/>
      <w:marLeft w:val="0"/>
      <w:marRight w:val="0"/>
      <w:marTop w:val="0"/>
      <w:marBottom w:val="0"/>
      <w:divBdr>
        <w:top w:val="none" w:sz="0" w:space="0" w:color="auto"/>
        <w:left w:val="none" w:sz="0" w:space="0" w:color="auto"/>
        <w:bottom w:val="none" w:sz="0" w:space="0" w:color="auto"/>
        <w:right w:val="none" w:sz="0" w:space="0" w:color="auto"/>
      </w:divBdr>
    </w:div>
    <w:div w:id="665744869">
      <w:bodyDiv w:val="1"/>
      <w:marLeft w:val="0"/>
      <w:marRight w:val="0"/>
      <w:marTop w:val="0"/>
      <w:marBottom w:val="0"/>
      <w:divBdr>
        <w:top w:val="none" w:sz="0" w:space="0" w:color="auto"/>
        <w:left w:val="none" w:sz="0" w:space="0" w:color="auto"/>
        <w:bottom w:val="none" w:sz="0" w:space="0" w:color="auto"/>
        <w:right w:val="none" w:sz="0" w:space="0" w:color="auto"/>
      </w:divBdr>
    </w:div>
    <w:div w:id="690304916">
      <w:bodyDiv w:val="1"/>
      <w:marLeft w:val="0"/>
      <w:marRight w:val="0"/>
      <w:marTop w:val="0"/>
      <w:marBottom w:val="0"/>
      <w:divBdr>
        <w:top w:val="none" w:sz="0" w:space="0" w:color="auto"/>
        <w:left w:val="none" w:sz="0" w:space="0" w:color="auto"/>
        <w:bottom w:val="none" w:sz="0" w:space="0" w:color="auto"/>
        <w:right w:val="none" w:sz="0" w:space="0" w:color="auto"/>
      </w:divBdr>
    </w:div>
    <w:div w:id="820465978">
      <w:bodyDiv w:val="1"/>
      <w:marLeft w:val="0"/>
      <w:marRight w:val="0"/>
      <w:marTop w:val="0"/>
      <w:marBottom w:val="0"/>
      <w:divBdr>
        <w:top w:val="none" w:sz="0" w:space="0" w:color="auto"/>
        <w:left w:val="none" w:sz="0" w:space="0" w:color="auto"/>
        <w:bottom w:val="none" w:sz="0" w:space="0" w:color="auto"/>
        <w:right w:val="none" w:sz="0" w:space="0" w:color="auto"/>
      </w:divBdr>
      <w:divsChild>
        <w:div w:id="641469402">
          <w:marLeft w:val="0"/>
          <w:marRight w:val="0"/>
          <w:marTop w:val="0"/>
          <w:marBottom w:val="0"/>
          <w:divBdr>
            <w:top w:val="none" w:sz="0" w:space="0" w:color="auto"/>
            <w:left w:val="none" w:sz="0" w:space="0" w:color="auto"/>
            <w:bottom w:val="none" w:sz="0" w:space="0" w:color="auto"/>
            <w:right w:val="none" w:sz="0" w:space="0" w:color="auto"/>
          </w:divBdr>
          <w:divsChild>
            <w:div w:id="1619943528">
              <w:marLeft w:val="0"/>
              <w:marRight w:val="0"/>
              <w:marTop w:val="0"/>
              <w:marBottom w:val="0"/>
              <w:divBdr>
                <w:top w:val="none" w:sz="0" w:space="0" w:color="auto"/>
                <w:left w:val="none" w:sz="0" w:space="0" w:color="auto"/>
                <w:bottom w:val="none" w:sz="0" w:space="0" w:color="auto"/>
                <w:right w:val="none" w:sz="0" w:space="0" w:color="auto"/>
              </w:divBdr>
              <w:divsChild>
                <w:div w:id="2111394818">
                  <w:marLeft w:val="0"/>
                  <w:marRight w:val="0"/>
                  <w:marTop w:val="0"/>
                  <w:marBottom w:val="0"/>
                  <w:divBdr>
                    <w:top w:val="none" w:sz="0" w:space="0" w:color="auto"/>
                    <w:left w:val="none" w:sz="0" w:space="0" w:color="auto"/>
                    <w:bottom w:val="none" w:sz="0" w:space="0" w:color="auto"/>
                    <w:right w:val="none" w:sz="0" w:space="0" w:color="auto"/>
                  </w:divBdr>
                  <w:divsChild>
                    <w:div w:id="1981839101">
                      <w:marLeft w:val="0"/>
                      <w:marRight w:val="0"/>
                      <w:marTop w:val="0"/>
                      <w:marBottom w:val="0"/>
                      <w:divBdr>
                        <w:top w:val="none" w:sz="0" w:space="0" w:color="auto"/>
                        <w:left w:val="none" w:sz="0" w:space="0" w:color="auto"/>
                        <w:bottom w:val="none" w:sz="0" w:space="0" w:color="auto"/>
                        <w:right w:val="none" w:sz="0" w:space="0" w:color="auto"/>
                      </w:divBdr>
                      <w:divsChild>
                        <w:div w:id="1707414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02012707">
          <w:marLeft w:val="0"/>
          <w:marRight w:val="0"/>
          <w:marTop w:val="0"/>
          <w:marBottom w:val="0"/>
          <w:divBdr>
            <w:top w:val="none" w:sz="0" w:space="0" w:color="auto"/>
            <w:left w:val="none" w:sz="0" w:space="0" w:color="auto"/>
            <w:bottom w:val="none" w:sz="0" w:space="0" w:color="auto"/>
            <w:right w:val="none" w:sz="0" w:space="0" w:color="auto"/>
          </w:divBdr>
          <w:divsChild>
            <w:div w:id="338240786">
              <w:marLeft w:val="0"/>
              <w:marRight w:val="0"/>
              <w:marTop w:val="0"/>
              <w:marBottom w:val="0"/>
              <w:divBdr>
                <w:top w:val="none" w:sz="0" w:space="0" w:color="auto"/>
                <w:left w:val="none" w:sz="0" w:space="0" w:color="auto"/>
                <w:bottom w:val="none" w:sz="0" w:space="0" w:color="auto"/>
                <w:right w:val="none" w:sz="0" w:space="0" w:color="auto"/>
              </w:divBdr>
              <w:divsChild>
                <w:div w:id="1910967267">
                  <w:marLeft w:val="0"/>
                  <w:marRight w:val="0"/>
                  <w:marTop w:val="0"/>
                  <w:marBottom w:val="0"/>
                  <w:divBdr>
                    <w:top w:val="none" w:sz="0" w:space="0" w:color="auto"/>
                    <w:left w:val="none" w:sz="0" w:space="0" w:color="auto"/>
                    <w:bottom w:val="none" w:sz="0" w:space="0" w:color="auto"/>
                    <w:right w:val="none" w:sz="0" w:space="0" w:color="auto"/>
                  </w:divBdr>
                  <w:divsChild>
                    <w:div w:id="610085313">
                      <w:marLeft w:val="0"/>
                      <w:marRight w:val="0"/>
                      <w:marTop w:val="0"/>
                      <w:marBottom w:val="0"/>
                      <w:divBdr>
                        <w:top w:val="none" w:sz="0" w:space="0" w:color="auto"/>
                        <w:left w:val="none" w:sz="0" w:space="0" w:color="auto"/>
                        <w:bottom w:val="none" w:sz="0" w:space="0" w:color="auto"/>
                        <w:right w:val="none" w:sz="0" w:space="0" w:color="auto"/>
                      </w:divBdr>
                      <w:divsChild>
                        <w:div w:id="547376796">
                          <w:marLeft w:val="0"/>
                          <w:marRight w:val="0"/>
                          <w:marTop w:val="0"/>
                          <w:marBottom w:val="0"/>
                          <w:divBdr>
                            <w:top w:val="none" w:sz="0" w:space="0" w:color="auto"/>
                            <w:left w:val="none" w:sz="0" w:space="0" w:color="auto"/>
                            <w:bottom w:val="none" w:sz="0" w:space="0" w:color="auto"/>
                            <w:right w:val="none" w:sz="0" w:space="0" w:color="auto"/>
                          </w:divBdr>
                          <w:divsChild>
                            <w:div w:id="191578638">
                              <w:marLeft w:val="0"/>
                              <w:marRight w:val="0"/>
                              <w:marTop w:val="0"/>
                              <w:marBottom w:val="0"/>
                              <w:divBdr>
                                <w:top w:val="none" w:sz="0" w:space="0" w:color="auto"/>
                                <w:left w:val="none" w:sz="0" w:space="0" w:color="auto"/>
                                <w:bottom w:val="none" w:sz="0" w:space="0" w:color="auto"/>
                                <w:right w:val="none" w:sz="0" w:space="0" w:color="auto"/>
                              </w:divBdr>
                            </w:div>
                          </w:divsChild>
                        </w:div>
                        <w:div w:id="2013413261">
                          <w:marLeft w:val="0"/>
                          <w:marRight w:val="0"/>
                          <w:marTop w:val="0"/>
                          <w:marBottom w:val="0"/>
                          <w:divBdr>
                            <w:top w:val="none" w:sz="0" w:space="0" w:color="auto"/>
                            <w:left w:val="none" w:sz="0" w:space="0" w:color="auto"/>
                            <w:bottom w:val="none" w:sz="0" w:space="0" w:color="auto"/>
                            <w:right w:val="none" w:sz="0" w:space="0" w:color="auto"/>
                          </w:divBdr>
                          <w:divsChild>
                            <w:div w:id="1307971415">
                              <w:marLeft w:val="0"/>
                              <w:marRight w:val="300"/>
                              <w:marTop w:val="180"/>
                              <w:marBottom w:val="0"/>
                              <w:divBdr>
                                <w:top w:val="none" w:sz="0" w:space="0" w:color="auto"/>
                                <w:left w:val="none" w:sz="0" w:space="0" w:color="auto"/>
                                <w:bottom w:val="none" w:sz="0" w:space="0" w:color="auto"/>
                                <w:right w:val="none" w:sz="0" w:space="0" w:color="auto"/>
                              </w:divBdr>
                              <w:divsChild>
                                <w:div w:id="1651863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8364588">
      <w:bodyDiv w:val="1"/>
      <w:marLeft w:val="0"/>
      <w:marRight w:val="0"/>
      <w:marTop w:val="0"/>
      <w:marBottom w:val="0"/>
      <w:divBdr>
        <w:top w:val="none" w:sz="0" w:space="0" w:color="auto"/>
        <w:left w:val="none" w:sz="0" w:space="0" w:color="auto"/>
        <w:bottom w:val="none" w:sz="0" w:space="0" w:color="auto"/>
        <w:right w:val="none" w:sz="0" w:space="0" w:color="auto"/>
      </w:divBdr>
    </w:div>
    <w:div w:id="1201355298">
      <w:bodyDiv w:val="1"/>
      <w:marLeft w:val="0"/>
      <w:marRight w:val="0"/>
      <w:marTop w:val="0"/>
      <w:marBottom w:val="0"/>
      <w:divBdr>
        <w:top w:val="none" w:sz="0" w:space="0" w:color="auto"/>
        <w:left w:val="none" w:sz="0" w:space="0" w:color="auto"/>
        <w:bottom w:val="none" w:sz="0" w:space="0" w:color="auto"/>
        <w:right w:val="none" w:sz="0" w:space="0" w:color="auto"/>
      </w:divBdr>
      <w:divsChild>
        <w:div w:id="558321226">
          <w:marLeft w:val="0"/>
          <w:marRight w:val="0"/>
          <w:marTop w:val="0"/>
          <w:marBottom w:val="0"/>
          <w:divBdr>
            <w:top w:val="none" w:sz="0" w:space="0" w:color="auto"/>
            <w:left w:val="none" w:sz="0" w:space="0" w:color="auto"/>
            <w:bottom w:val="none" w:sz="0" w:space="0" w:color="auto"/>
            <w:right w:val="none" w:sz="0" w:space="0" w:color="auto"/>
          </w:divBdr>
          <w:divsChild>
            <w:div w:id="81074255">
              <w:marLeft w:val="0"/>
              <w:marRight w:val="0"/>
              <w:marTop w:val="0"/>
              <w:marBottom w:val="0"/>
              <w:divBdr>
                <w:top w:val="none" w:sz="0" w:space="0" w:color="auto"/>
                <w:left w:val="none" w:sz="0" w:space="0" w:color="auto"/>
                <w:bottom w:val="none" w:sz="0" w:space="0" w:color="auto"/>
                <w:right w:val="none" w:sz="0" w:space="0" w:color="auto"/>
              </w:divBdr>
              <w:divsChild>
                <w:div w:id="565723147">
                  <w:marLeft w:val="0"/>
                  <w:marRight w:val="0"/>
                  <w:marTop w:val="0"/>
                  <w:marBottom w:val="0"/>
                  <w:divBdr>
                    <w:top w:val="none" w:sz="0" w:space="0" w:color="auto"/>
                    <w:left w:val="none" w:sz="0" w:space="0" w:color="auto"/>
                    <w:bottom w:val="none" w:sz="0" w:space="0" w:color="auto"/>
                    <w:right w:val="none" w:sz="0" w:space="0" w:color="auto"/>
                  </w:divBdr>
                  <w:divsChild>
                    <w:div w:id="1661544121">
                      <w:marLeft w:val="0"/>
                      <w:marRight w:val="0"/>
                      <w:marTop w:val="0"/>
                      <w:marBottom w:val="0"/>
                      <w:divBdr>
                        <w:top w:val="none" w:sz="0" w:space="0" w:color="auto"/>
                        <w:left w:val="none" w:sz="0" w:space="0" w:color="auto"/>
                        <w:bottom w:val="none" w:sz="0" w:space="0" w:color="auto"/>
                        <w:right w:val="none" w:sz="0" w:space="0" w:color="auto"/>
                      </w:divBdr>
                      <w:divsChild>
                        <w:div w:id="468019097">
                          <w:marLeft w:val="0"/>
                          <w:marRight w:val="0"/>
                          <w:marTop w:val="0"/>
                          <w:marBottom w:val="0"/>
                          <w:divBdr>
                            <w:top w:val="none" w:sz="0" w:space="0" w:color="auto"/>
                            <w:left w:val="none" w:sz="0" w:space="0" w:color="auto"/>
                            <w:bottom w:val="none" w:sz="0" w:space="0" w:color="auto"/>
                            <w:right w:val="none" w:sz="0" w:space="0" w:color="auto"/>
                          </w:divBdr>
                        </w:div>
                        <w:div w:id="1126311444">
                          <w:marLeft w:val="0"/>
                          <w:marRight w:val="0"/>
                          <w:marTop w:val="0"/>
                          <w:marBottom w:val="0"/>
                          <w:divBdr>
                            <w:top w:val="none" w:sz="0" w:space="0" w:color="auto"/>
                            <w:left w:val="none" w:sz="0" w:space="0" w:color="auto"/>
                            <w:bottom w:val="none" w:sz="0" w:space="0" w:color="auto"/>
                            <w:right w:val="none" w:sz="0" w:space="0" w:color="auto"/>
                          </w:divBdr>
                          <w:divsChild>
                            <w:div w:id="1187795472">
                              <w:marLeft w:val="0"/>
                              <w:marRight w:val="300"/>
                              <w:marTop w:val="180"/>
                              <w:marBottom w:val="0"/>
                              <w:divBdr>
                                <w:top w:val="none" w:sz="0" w:space="0" w:color="auto"/>
                                <w:left w:val="none" w:sz="0" w:space="0" w:color="auto"/>
                                <w:bottom w:val="none" w:sz="0" w:space="0" w:color="auto"/>
                                <w:right w:val="none" w:sz="0" w:space="0" w:color="auto"/>
                              </w:divBdr>
                              <w:divsChild>
                                <w:div w:id="1979257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78412956">
              <w:marLeft w:val="0"/>
              <w:marRight w:val="0"/>
              <w:marTop w:val="0"/>
              <w:marBottom w:val="0"/>
              <w:divBdr>
                <w:top w:val="none" w:sz="0" w:space="0" w:color="auto"/>
                <w:left w:val="none" w:sz="0" w:space="0" w:color="auto"/>
                <w:bottom w:val="none" w:sz="0" w:space="0" w:color="auto"/>
                <w:right w:val="none" w:sz="0" w:space="0" w:color="auto"/>
              </w:divBdr>
              <w:divsChild>
                <w:div w:id="2092777640">
                  <w:marLeft w:val="0"/>
                  <w:marRight w:val="0"/>
                  <w:marTop w:val="0"/>
                  <w:marBottom w:val="0"/>
                  <w:divBdr>
                    <w:top w:val="none" w:sz="0" w:space="0" w:color="auto"/>
                    <w:left w:val="none" w:sz="0" w:space="0" w:color="auto"/>
                    <w:bottom w:val="none" w:sz="0" w:space="0" w:color="auto"/>
                    <w:right w:val="none" w:sz="0" w:space="0" w:color="auto"/>
                  </w:divBdr>
                  <w:divsChild>
                    <w:div w:id="1562718234">
                      <w:marLeft w:val="37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1684882">
          <w:marLeft w:val="0"/>
          <w:marRight w:val="0"/>
          <w:marTop w:val="0"/>
          <w:marBottom w:val="0"/>
          <w:divBdr>
            <w:top w:val="none" w:sz="0" w:space="0" w:color="auto"/>
            <w:left w:val="none" w:sz="0" w:space="0" w:color="auto"/>
            <w:bottom w:val="none" w:sz="0" w:space="0" w:color="auto"/>
            <w:right w:val="none" w:sz="0" w:space="0" w:color="auto"/>
          </w:divBdr>
          <w:divsChild>
            <w:div w:id="1037047045">
              <w:marLeft w:val="0"/>
              <w:marRight w:val="0"/>
              <w:marTop w:val="0"/>
              <w:marBottom w:val="0"/>
              <w:divBdr>
                <w:top w:val="none" w:sz="0" w:space="0" w:color="auto"/>
                <w:left w:val="none" w:sz="0" w:space="0" w:color="auto"/>
                <w:bottom w:val="none" w:sz="0" w:space="0" w:color="auto"/>
                <w:right w:val="none" w:sz="0" w:space="0" w:color="auto"/>
              </w:divBdr>
              <w:divsChild>
                <w:div w:id="1138642527">
                  <w:marLeft w:val="0"/>
                  <w:marRight w:val="0"/>
                  <w:marTop w:val="0"/>
                  <w:marBottom w:val="0"/>
                  <w:divBdr>
                    <w:top w:val="none" w:sz="0" w:space="0" w:color="auto"/>
                    <w:left w:val="none" w:sz="0" w:space="0" w:color="auto"/>
                    <w:bottom w:val="none" w:sz="0" w:space="0" w:color="auto"/>
                    <w:right w:val="none" w:sz="0" w:space="0" w:color="auto"/>
                  </w:divBdr>
                  <w:divsChild>
                    <w:div w:id="1795904977">
                      <w:marLeft w:val="0"/>
                      <w:marRight w:val="0"/>
                      <w:marTop w:val="0"/>
                      <w:marBottom w:val="0"/>
                      <w:divBdr>
                        <w:top w:val="none" w:sz="0" w:space="0" w:color="auto"/>
                        <w:left w:val="none" w:sz="0" w:space="0" w:color="auto"/>
                        <w:bottom w:val="none" w:sz="0" w:space="0" w:color="auto"/>
                        <w:right w:val="none" w:sz="0" w:space="0" w:color="auto"/>
                      </w:divBdr>
                      <w:divsChild>
                        <w:div w:id="272634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32352505">
      <w:bodyDiv w:val="1"/>
      <w:marLeft w:val="0"/>
      <w:marRight w:val="0"/>
      <w:marTop w:val="0"/>
      <w:marBottom w:val="0"/>
      <w:divBdr>
        <w:top w:val="none" w:sz="0" w:space="0" w:color="auto"/>
        <w:left w:val="none" w:sz="0" w:space="0" w:color="auto"/>
        <w:bottom w:val="none" w:sz="0" w:space="0" w:color="auto"/>
        <w:right w:val="none" w:sz="0" w:space="0" w:color="auto"/>
      </w:divBdr>
    </w:div>
    <w:div w:id="1261524936">
      <w:bodyDiv w:val="1"/>
      <w:marLeft w:val="0"/>
      <w:marRight w:val="0"/>
      <w:marTop w:val="0"/>
      <w:marBottom w:val="0"/>
      <w:divBdr>
        <w:top w:val="none" w:sz="0" w:space="0" w:color="auto"/>
        <w:left w:val="none" w:sz="0" w:space="0" w:color="auto"/>
        <w:bottom w:val="none" w:sz="0" w:space="0" w:color="auto"/>
        <w:right w:val="none" w:sz="0" w:space="0" w:color="auto"/>
      </w:divBdr>
    </w:div>
    <w:div w:id="1267228338">
      <w:bodyDiv w:val="1"/>
      <w:marLeft w:val="0"/>
      <w:marRight w:val="0"/>
      <w:marTop w:val="0"/>
      <w:marBottom w:val="0"/>
      <w:divBdr>
        <w:top w:val="none" w:sz="0" w:space="0" w:color="auto"/>
        <w:left w:val="none" w:sz="0" w:space="0" w:color="auto"/>
        <w:bottom w:val="none" w:sz="0" w:space="0" w:color="auto"/>
        <w:right w:val="none" w:sz="0" w:space="0" w:color="auto"/>
      </w:divBdr>
    </w:div>
    <w:div w:id="1283540249">
      <w:bodyDiv w:val="1"/>
      <w:marLeft w:val="0"/>
      <w:marRight w:val="0"/>
      <w:marTop w:val="0"/>
      <w:marBottom w:val="0"/>
      <w:divBdr>
        <w:top w:val="none" w:sz="0" w:space="0" w:color="auto"/>
        <w:left w:val="none" w:sz="0" w:space="0" w:color="auto"/>
        <w:bottom w:val="none" w:sz="0" w:space="0" w:color="auto"/>
        <w:right w:val="none" w:sz="0" w:space="0" w:color="auto"/>
      </w:divBdr>
    </w:div>
    <w:div w:id="1563441927">
      <w:bodyDiv w:val="1"/>
      <w:marLeft w:val="0"/>
      <w:marRight w:val="0"/>
      <w:marTop w:val="0"/>
      <w:marBottom w:val="0"/>
      <w:divBdr>
        <w:top w:val="none" w:sz="0" w:space="0" w:color="auto"/>
        <w:left w:val="none" w:sz="0" w:space="0" w:color="auto"/>
        <w:bottom w:val="none" w:sz="0" w:space="0" w:color="auto"/>
        <w:right w:val="none" w:sz="0" w:space="0" w:color="auto"/>
      </w:divBdr>
    </w:div>
    <w:div w:id="1588541096">
      <w:bodyDiv w:val="1"/>
      <w:marLeft w:val="0"/>
      <w:marRight w:val="0"/>
      <w:marTop w:val="0"/>
      <w:marBottom w:val="0"/>
      <w:divBdr>
        <w:top w:val="none" w:sz="0" w:space="0" w:color="auto"/>
        <w:left w:val="none" w:sz="0" w:space="0" w:color="auto"/>
        <w:bottom w:val="none" w:sz="0" w:space="0" w:color="auto"/>
        <w:right w:val="none" w:sz="0" w:space="0" w:color="auto"/>
      </w:divBdr>
    </w:div>
    <w:div w:id="1651060558">
      <w:bodyDiv w:val="1"/>
      <w:marLeft w:val="0"/>
      <w:marRight w:val="0"/>
      <w:marTop w:val="0"/>
      <w:marBottom w:val="0"/>
      <w:divBdr>
        <w:top w:val="none" w:sz="0" w:space="0" w:color="auto"/>
        <w:left w:val="none" w:sz="0" w:space="0" w:color="auto"/>
        <w:bottom w:val="none" w:sz="0" w:space="0" w:color="auto"/>
        <w:right w:val="none" w:sz="0" w:space="0" w:color="auto"/>
      </w:divBdr>
    </w:div>
    <w:div w:id="1767649279">
      <w:bodyDiv w:val="1"/>
      <w:marLeft w:val="0"/>
      <w:marRight w:val="0"/>
      <w:marTop w:val="0"/>
      <w:marBottom w:val="0"/>
      <w:divBdr>
        <w:top w:val="none" w:sz="0" w:space="0" w:color="auto"/>
        <w:left w:val="none" w:sz="0" w:space="0" w:color="auto"/>
        <w:bottom w:val="none" w:sz="0" w:space="0" w:color="auto"/>
        <w:right w:val="none" w:sz="0" w:space="0" w:color="auto"/>
      </w:divBdr>
    </w:div>
    <w:div w:id="1768771369">
      <w:bodyDiv w:val="1"/>
      <w:marLeft w:val="0"/>
      <w:marRight w:val="0"/>
      <w:marTop w:val="0"/>
      <w:marBottom w:val="0"/>
      <w:divBdr>
        <w:top w:val="none" w:sz="0" w:space="0" w:color="auto"/>
        <w:left w:val="none" w:sz="0" w:space="0" w:color="auto"/>
        <w:bottom w:val="none" w:sz="0" w:space="0" w:color="auto"/>
        <w:right w:val="none" w:sz="0" w:space="0" w:color="auto"/>
      </w:divBdr>
    </w:div>
    <w:div w:id="1790664327">
      <w:bodyDiv w:val="1"/>
      <w:marLeft w:val="0"/>
      <w:marRight w:val="0"/>
      <w:marTop w:val="0"/>
      <w:marBottom w:val="0"/>
      <w:divBdr>
        <w:top w:val="none" w:sz="0" w:space="0" w:color="auto"/>
        <w:left w:val="none" w:sz="0" w:space="0" w:color="auto"/>
        <w:bottom w:val="none" w:sz="0" w:space="0" w:color="auto"/>
        <w:right w:val="none" w:sz="0" w:space="0" w:color="auto"/>
      </w:divBdr>
    </w:div>
    <w:div w:id="1847744625">
      <w:bodyDiv w:val="1"/>
      <w:marLeft w:val="0"/>
      <w:marRight w:val="0"/>
      <w:marTop w:val="0"/>
      <w:marBottom w:val="0"/>
      <w:divBdr>
        <w:top w:val="none" w:sz="0" w:space="0" w:color="auto"/>
        <w:left w:val="none" w:sz="0" w:space="0" w:color="auto"/>
        <w:bottom w:val="none" w:sz="0" w:space="0" w:color="auto"/>
        <w:right w:val="none" w:sz="0" w:space="0" w:color="auto"/>
      </w:divBdr>
    </w:div>
    <w:div w:id="1874224964">
      <w:bodyDiv w:val="1"/>
      <w:marLeft w:val="0"/>
      <w:marRight w:val="0"/>
      <w:marTop w:val="0"/>
      <w:marBottom w:val="0"/>
      <w:divBdr>
        <w:top w:val="none" w:sz="0" w:space="0" w:color="auto"/>
        <w:left w:val="none" w:sz="0" w:space="0" w:color="auto"/>
        <w:bottom w:val="none" w:sz="0" w:space="0" w:color="auto"/>
        <w:right w:val="none" w:sz="0" w:space="0" w:color="auto"/>
      </w:divBdr>
    </w:div>
    <w:div w:id="1910117307">
      <w:bodyDiv w:val="1"/>
      <w:marLeft w:val="0"/>
      <w:marRight w:val="0"/>
      <w:marTop w:val="0"/>
      <w:marBottom w:val="0"/>
      <w:divBdr>
        <w:top w:val="none" w:sz="0" w:space="0" w:color="auto"/>
        <w:left w:val="none" w:sz="0" w:space="0" w:color="auto"/>
        <w:bottom w:val="none" w:sz="0" w:space="0" w:color="auto"/>
        <w:right w:val="none" w:sz="0" w:space="0" w:color="auto"/>
      </w:divBdr>
      <w:divsChild>
        <w:div w:id="464857210">
          <w:marLeft w:val="0"/>
          <w:marRight w:val="0"/>
          <w:marTop w:val="0"/>
          <w:marBottom w:val="0"/>
          <w:divBdr>
            <w:top w:val="none" w:sz="0" w:space="0" w:color="auto"/>
            <w:left w:val="none" w:sz="0" w:space="0" w:color="auto"/>
            <w:bottom w:val="none" w:sz="0" w:space="0" w:color="auto"/>
            <w:right w:val="none" w:sz="0" w:space="0" w:color="auto"/>
          </w:divBdr>
          <w:divsChild>
            <w:div w:id="422796805">
              <w:marLeft w:val="0"/>
              <w:marRight w:val="0"/>
              <w:marTop w:val="0"/>
              <w:marBottom w:val="0"/>
              <w:divBdr>
                <w:top w:val="none" w:sz="0" w:space="0" w:color="auto"/>
                <w:left w:val="none" w:sz="0" w:space="0" w:color="auto"/>
                <w:bottom w:val="none" w:sz="0" w:space="0" w:color="auto"/>
                <w:right w:val="none" w:sz="0" w:space="0" w:color="auto"/>
              </w:divBdr>
              <w:divsChild>
                <w:div w:id="96144509">
                  <w:marLeft w:val="0"/>
                  <w:marRight w:val="0"/>
                  <w:marTop w:val="0"/>
                  <w:marBottom w:val="0"/>
                  <w:divBdr>
                    <w:top w:val="none" w:sz="0" w:space="0" w:color="auto"/>
                    <w:left w:val="none" w:sz="0" w:space="0" w:color="auto"/>
                    <w:bottom w:val="none" w:sz="0" w:space="0" w:color="auto"/>
                    <w:right w:val="none" w:sz="0" w:space="0" w:color="auto"/>
                  </w:divBdr>
                  <w:divsChild>
                    <w:div w:id="1501115065">
                      <w:marLeft w:val="0"/>
                      <w:marRight w:val="0"/>
                      <w:marTop w:val="0"/>
                      <w:marBottom w:val="0"/>
                      <w:divBdr>
                        <w:top w:val="none" w:sz="0" w:space="0" w:color="auto"/>
                        <w:left w:val="none" w:sz="0" w:space="0" w:color="auto"/>
                        <w:bottom w:val="none" w:sz="0" w:space="0" w:color="auto"/>
                        <w:right w:val="none" w:sz="0" w:space="0" w:color="auto"/>
                      </w:divBdr>
                      <w:divsChild>
                        <w:div w:id="1793136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52995013">
          <w:marLeft w:val="0"/>
          <w:marRight w:val="0"/>
          <w:marTop w:val="0"/>
          <w:marBottom w:val="0"/>
          <w:divBdr>
            <w:top w:val="none" w:sz="0" w:space="0" w:color="auto"/>
            <w:left w:val="none" w:sz="0" w:space="0" w:color="auto"/>
            <w:bottom w:val="none" w:sz="0" w:space="0" w:color="auto"/>
            <w:right w:val="none" w:sz="0" w:space="0" w:color="auto"/>
          </w:divBdr>
          <w:divsChild>
            <w:div w:id="1854685814">
              <w:marLeft w:val="0"/>
              <w:marRight w:val="0"/>
              <w:marTop w:val="0"/>
              <w:marBottom w:val="0"/>
              <w:divBdr>
                <w:top w:val="none" w:sz="0" w:space="0" w:color="auto"/>
                <w:left w:val="none" w:sz="0" w:space="0" w:color="auto"/>
                <w:bottom w:val="none" w:sz="0" w:space="0" w:color="auto"/>
                <w:right w:val="none" w:sz="0" w:space="0" w:color="auto"/>
              </w:divBdr>
              <w:divsChild>
                <w:div w:id="718480609">
                  <w:marLeft w:val="0"/>
                  <w:marRight w:val="0"/>
                  <w:marTop w:val="0"/>
                  <w:marBottom w:val="0"/>
                  <w:divBdr>
                    <w:top w:val="none" w:sz="0" w:space="0" w:color="auto"/>
                    <w:left w:val="none" w:sz="0" w:space="0" w:color="auto"/>
                    <w:bottom w:val="none" w:sz="0" w:space="0" w:color="auto"/>
                    <w:right w:val="none" w:sz="0" w:space="0" w:color="auto"/>
                  </w:divBdr>
                  <w:divsChild>
                    <w:div w:id="920987528">
                      <w:marLeft w:val="0"/>
                      <w:marRight w:val="0"/>
                      <w:marTop w:val="0"/>
                      <w:marBottom w:val="0"/>
                      <w:divBdr>
                        <w:top w:val="none" w:sz="0" w:space="0" w:color="auto"/>
                        <w:left w:val="none" w:sz="0" w:space="0" w:color="auto"/>
                        <w:bottom w:val="none" w:sz="0" w:space="0" w:color="auto"/>
                        <w:right w:val="none" w:sz="0" w:space="0" w:color="auto"/>
                      </w:divBdr>
                      <w:divsChild>
                        <w:div w:id="1910378448">
                          <w:marLeft w:val="0"/>
                          <w:marRight w:val="0"/>
                          <w:marTop w:val="0"/>
                          <w:marBottom w:val="0"/>
                          <w:divBdr>
                            <w:top w:val="none" w:sz="0" w:space="0" w:color="auto"/>
                            <w:left w:val="none" w:sz="0" w:space="0" w:color="auto"/>
                            <w:bottom w:val="none" w:sz="0" w:space="0" w:color="auto"/>
                            <w:right w:val="none" w:sz="0" w:space="0" w:color="auto"/>
                          </w:divBdr>
                          <w:divsChild>
                            <w:div w:id="1859809324">
                              <w:marLeft w:val="0"/>
                              <w:marRight w:val="300"/>
                              <w:marTop w:val="180"/>
                              <w:marBottom w:val="0"/>
                              <w:divBdr>
                                <w:top w:val="none" w:sz="0" w:space="0" w:color="auto"/>
                                <w:left w:val="none" w:sz="0" w:space="0" w:color="auto"/>
                                <w:bottom w:val="none" w:sz="0" w:space="0" w:color="auto"/>
                                <w:right w:val="none" w:sz="0" w:space="0" w:color="auto"/>
                              </w:divBdr>
                              <w:divsChild>
                                <w:div w:id="1887372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18781264">
      <w:bodyDiv w:val="1"/>
      <w:marLeft w:val="0"/>
      <w:marRight w:val="0"/>
      <w:marTop w:val="0"/>
      <w:marBottom w:val="0"/>
      <w:divBdr>
        <w:top w:val="none" w:sz="0" w:space="0" w:color="auto"/>
        <w:left w:val="none" w:sz="0" w:space="0" w:color="auto"/>
        <w:bottom w:val="none" w:sz="0" w:space="0" w:color="auto"/>
        <w:right w:val="none" w:sz="0" w:space="0" w:color="auto"/>
      </w:divBdr>
    </w:div>
    <w:div w:id="2022009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header" Target="header2.xml"/><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oleObject" Target="embeddings/oleObject28.bin"/><Relationship Id="rId68" Type="http://schemas.openxmlformats.org/officeDocument/2006/relationships/image" Target="media/image31.wmf"/><Relationship Id="rId84" Type="http://schemas.openxmlformats.org/officeDocument/2006/relationships/oleObject" Target="embeddings/oleObject39.bin"/><Relationship Id="rId89" Type="http://schemas.openxmlformats.org/officeDocument/2006/relationships/image" Target="media/image41.wmf"/><Relationship Id="rId112" Type="http://schemas.openxmlformats.org/officeDocument/2006/relationships/image" Target="media/image55.png"/><Relationship Id="rId16" Type="http://schemas.openxmlformats.org/officeDocument/2006/relationships/oleObject" Target="embeddings/oleObject4.bin"/><Relationship Id="rId107" Type="http://schemas.openxmlformats.org/officeDocument/2006/relationships/image" Target="media/image51.png"/><Relationship Id="rId11" Type="http://schemas.openxmlformats.org/officeDocument/2006/relationships/image" Target="media/image3.wmf"/><Relationship Id="rId32" Type="http://schemas.openxmlformats.org/officeDocument/2006/relationships/oleObject" Target="embeddings/oleObject12.bin"/><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image" Target="media/image36.wmf"/><Relationship Id="rId102" Type="http://schemas.openxmlformats.org/officeDocument/2006/relationships/oleObject" Target="embeddings/oleObject48.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oleObject" Target="embeddings/oleObject42.bin"/><Relationship Id="rId95" Type="http://schemas.openxmlformats.org/officeDocument/2006/relationships/image" Target="media/image44.wmf"/><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image" Target="media/image56.png"/><Relationship Id="rId118" Type="http://schemas.openxmlformats.org/officeDocument/2006/relationships/footer" Target="footer1.xml"/><Relationship Id="rId80" Type="http://schemas.openxmlformats.org/officeDocument/2006/relationships/oleObject" Target="embeddings/oleObject37.bin"/><Relationship Id="rId85" Type="http://schemas.openxmlformats.org/officeDocument/2006/relationships/image" Target="media/image39.wmf"/><Relationship Id="rId12" Type="http://schemas.openxmlformats.org/officeDocument/2006/relationships/oleObject" Target="embeddings/oleObject2.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image" Target="media/image16.wmf"/><Relationship Id="rId59" Type="http://schemas.openxmlformats.org/officeDocument/2006/relationships/oleObject" Target="embeddings/oleObject26.bin"/><Relationship Id="rId103" Type="http://schemas.openxmlformats.org/officeDocument/2006/relationships/image" Target="media/image48.wmf"/><Relationship Id="rId108" Type="http://schemas.openxmlformats.org/officeDocument/2006/relationships/image" Target="media/image52.png"/><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image" Target="media/image42.wmf"/><Relationship Id="rId96"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wmf"/><Relationship Id="rId28" Type="http://schemas.openxmlformats.org/officeDocument/2006/relationships/oleObject" Target="embeddings/oleObject10.bin"/><Relationship Id="rId49" Type="http://schemas.openxmlformats.org/officeDocument/2006/relationships/oleObject" Target="embeddings/oleObject21.bin"/><Relationship Id="rId114" Type="http://schemas.openxmlformats.org/officeDocument/2006/relationships/image" Target="media/image57.png"/><Relationship Id="rId119" Type="http://schemas.openxmlformats.org/officeDocument/2006/relationships/footer" Target="footer2.xml"/><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image" Target="media/image37.wmf"/><Relationship Id="rId86" Type="http://schemas.openxmlformats.org/officeDocument/2006/relationships/oleObject" Target="embeddings/oleObject40.bin"/><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5.bin"/><Relationship Id="rId39" Type="http://schemas.openxmlformats.org/officeDocument/2006/relationships/oleObject" Target="embeddings/oleObject16.bin"/><Relationship Id="rId109" Type="http://schemas.openxmlformats.org/officeDocument/2006/relationships/image" Target="media/image53.emf"/><Relationship Id="rId34" Type="http://schemas.openxmlformats.org/officeDocument/2006/relationships/oleObject" Target="embeddings/oleObject13.bin"/><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oleObject" Target="embeddings/oleObject35.bin"/><Relationship Id="rId97" Type="http://schemas.openxmlformats.org/officeDocument/2006/relationships/image" Target="media/image45.wmf"/><Relationship Id="rId104" Type="http://schemas.openxmlformats.org/officeDocument/2006/relationships/oleObject" Target="embeddings/oleObject49.bin"/><Relationship Id="rId120"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oleObject" Target="embeddings/oleObject43.bin"/><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package" Target="embeddings/Microsoft_Visio_Drawing.vsdx"/><Relationship Id="rId115" Type="http://schemas.openxmlformats.org/officeDocument/2006/relationships/image" Target="media/image58.png"/><Relationship Id="rId61" Type="http://schemas.openxmlformats.org/officeDocument/2006/relationships/oleObject" Target="embeddings/oleObject27.bin"/><Relationship Id="rId82" Type="http://schemas.openxmlformats.org/officeDocument/2006/relationships/oleObject" Target="embeddings/oleObject38.bin"/><Relationship Id="rId19" Type="http://schemas.openxmlformats.org/officeDocument/2006/relationships/image" Target="media/image7.w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7.bin"/><Relationship Id="rId105"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46.bin"/><Relationship Id="rId121" Type="http://schemas.openxmlformats.org/officeDocument/2006/relationships/footer" Target="footer3.xml"/><Relationship Id="rId3" Type="http://schemas.openxmlformats.org/officeDocument/2006/relationships/styles" Target="styles.xml"/><Relationship Id="rId25" Type="http://schemas.openxmlformats.org/officeDocument/2006/relationships/image" Target="media/image10.wmf"/><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41.bin"/><Relationship Id="rId111" Type="http://schemas.openxmlformats.org/officeDocument/2006/relationships/image" Target="media/image54.png"/><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oleObject" Target="embeddings/oleObject25.bin"/><Relationship Id="rId106" Type="http://schemas.openxmlformats.org/officeDocument/2006/relationships/image" Target="media/image50.png"/><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76A245-900B-4F65-9B47-791FF7907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77</TotalTime>
  <Pages>11</Pages>
  <Words>3858</Words>
  <Characters>21993</Characters>
  <Application>Microsoft Office Word</Application>
  <DocSecurity>0</DocSecurity>
  <Lines>183</Lines>
  <Paragraphs>51</Paragraphs>
  <ScaleCrop>false</ScaleCrop>
  <Company/>
  <LinksUpToDate>false</LinksUpToDate>
  <CharactersWithSpaces>258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g xin</dc:creator>
  <cp:keywords/>
  <dc:description/>
  <cp:lastModifiedBy>song xin</cp:lastModifiedBy>
  <cp:revision>15</cp:revision>
  <dcterms:created xsi:type="dcterms:W3CDTF">2019-11-25T07:33:00Z</dcterms:created>
  <dcterms:modified xsi:type="dcterms:W3CDTF">2019-12-30T11:09:00Z</dcterms:modified>
</cp:coreProperties>
</file>